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870" w:rsidRPr="004C1060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430A14" w:rsidRPr="004C1060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ab/>
      </w:r>
      <w:bookmarkStart w:id="0" w:name="_GoBack"/>
      <w:bookmarkEnd w:id="0"/>
      <w:r w:rsidRPr="004C1060">
        <w:rPr>
          <w:rFonts w:ascii="Times New Roman" w:hAnsi="Times New Roman" w:cs="Times New Roman"/>
          <w:b/>
          <w:sz w:val="28"/>
          <w:szCs w:val="32"/>
        </w:rPr>
        <w:t>Теоретичне обґрунтування першого способу множення:</w:t>
      </w:r>
    </w:p>
    <w:p w:rsidR="00EE2BEE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E2BEE">
        <w:rPr>
          <w:rFonts w:ascii="Times New Roman" w:hAnsi="Times New Roman" w:cs="Times New Roman"/>
          <w:sz w:val="28"/>
          <w:szCs w:val="28"/>
        </w:rPr>
        <w:t>Ч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сл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жаться у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і та 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>яют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я зн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тку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дій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>
        <w:rPr>
          <w:rFonts w:ascii="Times New Roman" w:hAnsi="Times New Roman" w:cs="Times New Roman"/>
          <w:sz w:val="28"/>
          <w:szCs w:val="28"/>
        </w:rPr>
        <w:t>ть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ва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 xml:space="preserve">я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ф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щ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>
        <w:rPr>
          <w:rFonts w:ascii="Times New Roman" w:hAnsi="Times New Roman" w:cs="Times New Roman"/>
          <w:sz w:val="28"/>
          <w:szCs w:val="28"/>
        </w:rPr>
        <w:t>т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>ся 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н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в.</w:t>
      </w:r>
    </w:p>
    <w:p w:rsidR="00EE2BEE" w:rsidRPr="00EE2BEE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 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2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пра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л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им. </w:t>
      </w:r>
      <w:r>
        <w:rPr>
          <w:rFonts w:ascii="Times New Roman" w:hAnsi="Times New Roman" w:cs="Times New Roman"/>
          <w:spacing w:val="-1"/>
          <w:sz w:val="28"/>
          <w:szCs w:val="28"/>
        </w:rPr>
        <w:t>Тод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>
        <w:rPr>
          <w:rFonts w:ascii="Times New Roman" w:hAnsi="Times New Roman" w:cs="Times New Roman"/>
          <w:spacing w:val="-1"/>
          <w:sz w:val="28"/>
          <w:szCs w:val="28"/>
        </w:rPr>
        <w:t>д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 дв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та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30A14" w:rsidRPr="00307170" w:rsidRDefault="00430A14" w:rsidP="00EE2BEE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307170"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1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…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307170" w:rsidRDefault="00D975E6" w:rsidP="00430A14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proofErr w:type="gramStart"/>
      <w:r w:rsidRPr="00307170">
        <w:rPr>
          <w:rFonts w:ascii="Times New Roman" w:hAnsi="Times New Roman" w:cs="Times New Roman"/>
          <w:sz w:val="28"/>
          <w:szCs w:val="28"/>
          <w:lang w:val="en-US"/>
        </w:rPr>
        <w:t>=(</w:t>
      </w:r>
      <w:proofErr w:type="gramEnd"/>
      <w:r w:rsidRPr="00307170">
        <w:rPr>
          <w:rFonts w:ascii="Times New Roman" w:hAnsi="Times New Roman" w:cs="Times New Roman"/>
          <w:sz w:val="28"/>
          <w:szCs w:val="28"/>
          <w:lang w:val="en-US"/>
        </w:rPr>
        <w:t>(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F32A3A" w:rsidRDefault="00D975E6" w:rsidP="00430A14">
      <w:pPr>
        <w:ind w:left="-567"/>
        <w:rPr>
          <w:rFonts w:ascii="Times New Roman" w:hAnsi="Times New Roman" w:cs="Times New Roman"/>
          <w:sz w:val="28"/>
          <w:szCs w:val="28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Pr="00F32A3A">
        <w:rPr>
          <w:rFonts w:ascii="Times New Roman" w:hAnsi="Times New Roman" w:cs="Times New Roman"/>
          <w:sz w:val="28"/>
          <w:szCs w:val="28"/>
        </w:rPr>
        <w:t>;</w:t>
      </w:r>
    </w:p>
    <w:p w:rsidR="007D5BE6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1DA52C50" wp14:editId="64A1B155">
            <wp:extent cx="3937877" cy="2914650"/>
            <wp:effectExtent l="0" t="0" r="5715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715" cy="291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723D" w:rsidRDefault="00A2723D" w:rsidP="00A2723D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32B86CF3" wp14:editId="6838722D">
            <wp:extent cx="4798677" cy="2895600"/>
            <wp:effectExtent l="0" t="0" r="2540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t="3915"/>
                    <a:stretch/>
                  </pic:blipFill>
                  <pic:spPr bwMode="auto">
                    <a:xfrm>
                      <a:off x="0" y="0"/>
                      <a:ext cx="4819746" cy="2908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723D" w:rsidRDefault="00A2723D" w:rsidP="00A2723D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256E4C" w:rsidRDefault="000768C0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530240" behindDoc="0" locked="0" layoutInCell="1" allowOverlap="1" wp14:anchorId="2EF89DCD" wp14:editId="12CA8908">
                <wp:simplePos x="0" y="0"/>
                <wp:positionH relativeFrom="column">
                  <wp:posOffset>2019300</wp:posOffset>
                </wp:positionH>
                <wp:positionV relativeFrom="paragraph">
                  <wp:posOffset>44485</wp:posOffset>
                </wp:positionV>
                <wp:extent cx="1097280" cy="387350"/>
                <wp:effectExtent l="0" t="0" r="26670" b="12700"/>
                <wp:wrapNone/>
                <wp:docPr id="70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A2723D" w:rsidRPr="00EE2BEE" w:rsidRDefault="00A2723D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 xml:space="preserve">   </w:t>
                            </w:r>
                            <w:r w:rsidRPr="00EE2BEE"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2" o:spid="_x0000_s1026" type="#_x0000_t116" style="position:absolute;left:0;text-align:left;margin-left:159pt;margin-top:3.5pt;width:86.4pt;height:30.5pt;z-index:25153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">
                <v:textbox>
                  <w:txbxContent>
                    <w:p w:rsidR="00A2723D" w:rsidRPr="00EE2BEE" w:rsidRDefault="00A2723D">
                      <w:pPr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 xml:space="preserve">   </w:t>
                      </w:r>
                      <w:r w:rsidRPr="00EE2BEE"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7EF7BD49" wp14:editId="0125A15E">
                <wp:simplePos x="0" y="0"/>
                <wp:positionH relativeFrom="column">
                  <wp:posOffset>1835750</wp:posOffset>
                </wp:positionH>
                <wp:positionV relativeFrom="paragraph">
                  <wp:posOffset>202565</wp:posOffset>
                </wp:positionV>
                <wp:extent cx="1470991" cy="453390"/>
                <wp:effectExtent l="0" t="0" r="15240" b="22860"/>
                <wp:wrapNone/>
                <wp:docPr id="68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991" cy="453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D709D9" w:rsidRDefault="00A2723D" w:rsidP="00FC7352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RG3:=Y;   CT:=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left:0;text-align:left;margin-left:144.55pt;margin-top:15.95pt;width:115.85pt;height:35.7pt;z-index:2515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">
                <v:textbox>
                  <w:txbxContent>
                    <w:p w:rsidR="00A2723D" w:rsidRPr="00D709D9" w:rsidRDefault="00A2723D" w:rsidP="00FC7352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RG3:=Y;   CT:=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1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1BAC52C4" wp14:editId="3CEFE4D9">
                <wp:simplePos x="0" y="0"/>
                <wp:positionH relativeFrom="column">
                  <wp:posOffset>2574724</wp:posOffset>
                </wp:positionH>
                <wp:positionV relativeFrom="paragraph">
                  <wp:posOffset>55793</wp:posOffset>
                </wp:positionV>
                <wp:extent cx="0" cy="147667"/>
                <wp:effectExtent l="0" t="0" r="19050" b="24130"/>
                <wp:wrapNone/>
                <wp:docPr id="683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6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202.75pt;margin-top:4.4pt;width:0;height:11.65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5A2B2E49" wp14:editId="459B99C2">
                <wp:simplePos x="0" y="0"/>
                <wp:positionH relativeFrom="column">
                  <wp:posOffset>4730282</wp:posOffset>
                </wp:positionH>
                <wp:positionV relativeFrom="paragraph">
                  <wp:posOffset>341797</wp:posOffset>
                </wp:positionV>
                <wp:extent cx="0" cy="2484521"/>
                <wp:effectExtent l="0" t="0" r="19050" b="11430"/>
                <wp:wrapNone/>
                <wp:docPr id="69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8452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72.45pt;margin-top:26.9pt;width:0;height:195.65pt;flip:y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7D668F40" wp14:editId="62927A0B">
                <wp:simplePos x="0" y="0"/>
                <wp:positionH relativeFrom="column">
                  <wp:posOffset>2567940</wp:posOffset>
                </wp:positionH>
                <wp:positionV relativeFrom="paragraph">
                  <wp:posOffset>341630</wp:posOffset>
                </wp:positionV>
                <wp:extent cx="2162175" cy="0"/>
                <wp:effectExtent l="38100" t="76200" r="0" b="95250"/>
                <wp:wrapNone/>
                <wp:docPr id="697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" o:spid="_x0000_s1026" type="#_x0000_t32" style="position:absolute;margin-left:202.2pt;margin-top:26.9pt;width:170.25pt;height:0;flip:x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2860D223" wp14:editId="256A4FE6">
                <wp:simplePos x="0" y="0"/>
                <wp:positionH relativeFrom="column">
                  <wp:posOffset>2569044</wp:posOffset>
                </wp:positionH>
                <wp:positionV relativeFrom="paragraph">
                  <wp:posOffset>281266</wp:posOffset>
                </wp:positionV>
                <wp:extent cx="0" cy="136308"/>
                <wp:effectExtent l="0" t="0" r="19050" b="16510"/>
                <wp:wrapNone/>
                <wp:docPr id="685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30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202.3pt;margin-top:22.15pt;width:0;height:10.75pt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7A87F375" wp14:editId="4C93C597">
                <wp:simplePos x="0" y="0"/>
                <wp:positionH relativeFrom="column">
                  <wp:posOffset>4142267</wp:posOffset>
                </wp:positionH>
                <wp:positionV relativeFrom="paragraph">
                  <wp:posOffset>336353</wp:posOffset>
                </wp:positionV>
                <wp:extent cx="0" cy="846246"/>
                <wp:effectExtent l="0" t="0" r="19050" b="11430"/>
                <wp:wrapNone/>
                <wp:docPr id="699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2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" o:spid="_x0000_s1026" type="#_x0000_t32" style="position:absolute;margin-left:326.15pt;margin-top:26.5pt;width:0;height:66.6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5C1015E2" wp14:editId="70246BBF">
                <wp:simplePos x="0" y="0"/>
                <wp:positionH relativeFrom="column">
                  <wp:posOffset>3206150</wp:posOffset>
                </wp:positionH>
                <wp:positionV relativeFrom="paragraph">
                  <wp:posOffset>338455</wp:posOffset>
                </wp:positionV>
                <wp:extent cx="936625" cy="0"/>
                <wp:effectExtent l="0" t="0" r="15875" b="19050"/>
                <wp:wrapNone/>
                <wp:docPr id="698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252.45pt;margin-top:26.65pt;width:73.75pt;height:0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404666C3" wp14:editId="67E121BA">
                <wp:simplePos x="0" y="0"/>
                <wp:positionH relativeFrom="column">
                  <wp:posOffset>3113405</wp:posOffset>
                </wp:positionH>
                <wp:positionV relativeFrom="paragraph">
                  <wp:posOffset>84455</wp:posOffset>
                </wp:positionV>
                <wp:extent cx="285115" cy="282575"/>
                <wp:effectExtent l="0" t="0" r="0" b="3175"/>
                <wp:wrapNone/>
                <wp:docPr id="6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245.15pt;margin-top:6.65pt;width:22.45pt;height:22.25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aGO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6paGO0QIAAMcFAAAOAAAAAAAAAAAAAAAAAC4CAABkcnMvZTJvRG9j&#10;LnhtbFBLAQItABQABgAIAAAAIQBDpGWb3QAAAAkBAAAPAAAAAAAAAAAAAAAAACsFAABkcnMvZG93&#10;bnJldi54bWxQSwUGAAAAAAQABADzAAAANQYAAAAA&#10;" filled="f" stroked="f">
                <v:textbox>
                  <w:txbxContent>
                    <w:p w:rsidR="00A2723D" w:rsidRPr="00FD6CBE" w:rsidRDefault="00A2723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42D7C313" wp14:editId="6A6375F5">
                <wp:simplePos x="0" y="0"/>
                <wp:positionH relativeFrom="column">
                  <wp:posOffset>1932305</wp:posOffset>
                </wp:positionH>
                <wp:positionV relativeFrom="paragraph">
                  <wp:posOffset>40005</wp:posOffset>
                </wp:positionV>
                <wp:extent cx="1271905" cy="596265"/>
                <wp:effectExtent l="19050" t="19050" r="42545" b="32385"/>
                <wp:wrapNone/>
                <wp:docPr id="68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EE2BEE" w:rsidRDefault="00A2723D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RG2[</w:t>
                            </w:r>
                            <w:proofErr w:type="gramEnd"/>
                            <w:r w:rsidRPr="00EE2BEE">
                              <w:rPr>
                                <w:sz w:val="24"/>
                                <w:szCs w:val="28"/>
                              </w:rPr>
                              <w:t>0</w:t>
                            </w: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5" o:spid="_x0000_s1029" type="#_x0000_t4" style="position:absolute;left:0;text-align:left;margin-left:152.15pt;margin-top:3.15pt;width:100.15pt;height:46.95pt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">
                <v:textbox>
                  <w:txbxContent>
                    <w:p w:rsidR="00A2723D" w:rsidRPr="00EE2BEE" w:rsidRDefault="00A2723D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EE2BEE">
                        <w:rPr>
                          <w:sz w:val="24"/>
                          <w:szCs w:val="28"/>
                        </w:rPr>
                        <w:t>0</w:t>
                      </w: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04B131D7" wp14:editId="1CD1C5EC">
                <wp:simplePos x="0" y="0"/>
                <wp:positionH relativeFrom="column">
                  <wp:posOffset>2333625</wp:posOffset>
                </wp:positionH>
                <wp:positionV relativeFrom="paragraph">
                  <wp:posOffset>208245</wp:posOffset>
                </wp:positionV>
                <wp:extent cx="285115" cy="282575"/>
                <wp:effectExtent l="0" t="0" r="0" b="3175"/>
                <wp:wrapNone/>
                <wp:docPr id="6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183.75pt;margin-top:16.4pt;width:22.45pt;height:22.2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o7T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834QEx0o+WlqK5BwFKAwEClMP1g0Qj5AaMBJkmG1fs1kRSj9jmHR5D4YWhG&#10;j92E0TSAjTy2LI8thJcAlWGN0bic63FcrXvJVg1EGp8dF2fwcGpmRX2b1e65wbSw3HaTzYyj4731&#10;up2/s18A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KqO09ECAADHBQAADgAAAAAAAAAAAAAAAAAuAgAAZHJzL2Uyb0Rv&#10;Yy54bWxQSwECLQAUAAYACAAAACEAfof0yt4AAAAJAQAADwAAAAAAAAAAAAAAAAArBQAAZHJzL2Rv&#10;d25yZXYueG1sUEsFBgAAAAAEAAQA8wAAADYGAAAAAA==&#10;" filled="f" stroked="f">
                <v:textbox>
                  <w:txbxContent>
                    <w:p w:rsidR="00A2723D" w:rsidRPr="00FD6CBE" w:rsidRDefault="00A2723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 wp14:anchorId="36A2A6C8" wp14:editId="18E51B67">
                <wp:simplePos x="0" y="0"/>
                <wp:positionH relativeFrom="column">
                  <wp:posOffset>1871345</wp:posOffset>
                </wp:positionH>
                <wp:positionV relativeFrom="paragraph">
                  <wp:posOffset>412750</wp:posOffset>
                </wp:positionV>
                <wp:extent cx="1391285" cy="266700"/>
                <wp:effectExtent l="0" t="0" r="18415" b="19050"/>
                <wp:wrapNone/>
                <wp:docPr id="6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EE2BEE" w:rsidRDefault="00A2723D" w:rsidP="00FD6CBE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31" style="position:absolute;margin-left:147.35pt;margin-top:32.5pt;width:109.55pt;height:21pt;z-index:25153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CYnLAIAAFA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NsJicsAgAAUAQAAA4AAAAAAAAAAAAAAAAALgIAAGRy&#10;cy9lMm9Eb2MueG1sUEsBAi0AFAAGAAgAAAAhAP6mOSbfAAAACgEAAA8AAAAAAAAAAAAAAAAAhgQA&#10;AGRycy9kb3ducmV2LnhtbFBLBQYAAAAABAAEAPMAAACSBQAAAAA=&#10;">
                <v:textbox>
                  <w:txbxContent>
                    <w:p w:rsidR="00A2723D" w:rsidRPr="00EE2BEE" w:rsidRDefault="00A2723D" w:rsidP="00FD6CBE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2859029B" wp14:editId="79C5B305">
                <wp:simplePos x="0" y="0"/>
                <wp:positionH relativeFrom="column">
                  <wp:posOffset>2567940</wp:posOffset>
                </wp:positionH>
                <wp:positionV relativeFrom="paragraph">
                  <wp:posOffset>252730</wp:posOffset>
                </wp:positionV>
                <wp:extent cx="0" cy="159385"/>
                <wp:effectExtent l="0" t="0" r="19050" b="12065"/>
                <wp:wrapNone/>
                <wp:docPr id="69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202.2pt;margin-top:19.9pt;width:0;height:12.55pt;z-index:2515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3071C84B" wp14:editId="181DBA4B">
                <wp:simplePos x="0" y="0"/>
                <wp:positionH relativeFrom="column">
                  <wp:posOffset>2568575</wp:posOffset>
                </wp:positionH>
                <wp:positionV relativeFrom="paragraph">
                  <wp:posOffset>306070</wp:posOffset>
                </wp:positionV>
                <wp:extent cx="0" cy="269875"/>
                <wp:effectExtent l="0" t="0" r="19050" b="15875"/>
                <wp:wrapNone/>
                <wp:docPr id="69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margin-left:202.25pt;margin-top:24.1pt;width:0;height:21.25pt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478088F1" wp14:editId="29125A26">
                <wp:simplePos x="0" y="0"/>
                <wp:positionH relativeFrom="column">
                  <wp:posOffset>1817069</wp:posOffset>
                </wp:positionH>
                <wp:positionV relativeFrom="paragraph">
                  <wp:posOffset>199390</wp:posOffset>
                </wp:positionV>
                <wp:extent cx="1506220" cy="667385"/>
                <wp:effectExtent l="0" t="0" r="17780" b="18415"/>
                <wp:wrapNone/>
                <wp:docPr id="68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667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EE2BEE" w:rsidRDefault="00A2723D" w:rsidP="00FC7352">
                            <w:pPr>
                              <w:spacing w:line="240" w:lineRule="auto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0.r(</w:t>
                            </w:r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)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RG2:=RG1[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0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].r(RG2) CT:=CT-1</w:t>
                            </w:r>
                          </w:p>
                          <w:p w:rsidR="00A2723D" w:rsidRPr="00EE2BEE" w:rsidRDefault="00A2723D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A2723D" w:rsidRPr="00EE2BEE" w:rsidRDefault="00A2723D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A2723D" w:rsidRPr="00EE2BEE" w:rsidRDefault="00A2723D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32" style="position:absolute;margin-left:143.1pt;margin-top:15.7pt;width:118.6pt;height:52.5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ipcKgIAAFAEAAAOAAAAZHJzL2Uyb0RvYy54bWysVNuO0zAQfUfiHyy/06Sl7XajpqtVlyKk&#10;BVYsfIDjOImFb4zdJuXrd+x0Sx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vO/DhvbCaxE1JAXNP6Oxw70PM&#10;hhXPISl7q2S9k0olA9pqq4AcGLbHLn0ndH8ZpgzpS3q9mC0S8gufv4TI0/c3CC0D9rmSuqSrcxAr&#10;Im3vTJ26MDCpxj2mrMyJx0jdKEEYqiEpdRalsvURiQU7tjWOIW46Cz8p6bGlS+p/7BkIStQHg+Jc&#10;T+fzOAPJmC+uIq1w6akuPcxwhCppoGTcbsM4N3sHsu3wpWliw9hbFLSRieso9pjVKX1s2yTBacTi&#10;XFzaKerXj2DzBA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+EipcKgIAAFAEAAAOAAAAAAAAAAAAAAAAAC4CAABkcnMv&#10;ZTJvRG9jLnhtbFBLAQItABQABgAIAAAAIQAhnJsF3wAAAAoBAAAPAAAAAAAAAAAAAAAAAIQEAABk&#10;cnMvZG93bnJldi54bWxQSwUGAAAAAAQABADzAAAAkAUAAAAA&#10;">
                <v:textbox>
                  <w:txbxContent>
                    <w:p w:rsidR="00A2723D" w:rsidRPr="00EE2BEE" w:rsidRDefault="00A2723D" w:rsidP="00FC7352">
                      <w:pPr>
                        <w:spacing w:line="240" w:lineRule="auto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RG2:=RG1[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0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].r(RG2) CT:=CT-1</w:t>
                      </w:r>
                    </w:p>
                    <w:p w:rsidR="00A2723D" w:rsidRPr="00EE2BEE" w:rsidRDefault="00A2723D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A2723D" w:rsidRPr="00EE2BEE" w:rsidRDefault="00A2723D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A2723D" w:rsidRPr="00EE2BEE" w:rsidRDefault="00A2723D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40191A0E" wp14:editId="1E09520C">
                <wp:simplePos x="0" y="0"/>
                <wp:positionH relativeFrom="column">
                  <wp:posOffset>2568575</wp:posOffset>
                </wp:positionH>
                <wp:positionV relativeFrom="paragraph">
                  <wp:posOffset>52070</wp:posOffset>
                </wp:positionV>
                <wp:extent cx="1572260" cy="0"/>
                <wp:effectExtent l="38100" t="76200" r="0" b="95250"/>
                <wp:wrapNone/>
                <wp:docPr id="700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margin-left:202.25pt;margin-top:4.1pt;width:123.8pt;height:0;flip:x;z-index:25154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>
                <v:stroke endarrow="block"/>
              </v:shape>
            </w:pict>
          </mc:Fallback>
        </mc:AlternateContent>
      </w:r>
    </w:p>
    <w:p w:rsidR="007D5BE6" w:rsidRDefault="007D5BE6" w:rsidP="00430A14">
      <w:pPr>
        <w:rPr>
          <w:sz w:val="28"/>
          <w:szCs w:val="28"/>
        </w:rPr>
      </w:pPr>
    </w:p>
    <w:p w:rsidR="007D5BE6" w:rsidRDefault="00FC7352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669D4A5C" wp14:editId="3B3A8782">
                <wp:simplePos x="0" y="0"/>
                <wp:positionH relativeFrom="column">
                  <wp:posOffset>3171491</wp:posOffset>
                </wp:positionH>
                <wp:positionV relativeFrom="paragraph">
                  <wp:posOffset>326390</wp:posOffset>
                </wp:positionV>
                <wp:extent cx="285115" cy="282575"/>
                <wp:effectExtent l="0" t="0" r="0" b="3175"/>
                <wp:wrapNone/>
                <wp:docPr id="6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249.7pt;margin-top:25.7pt;width:22.45pt;height:22.2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wWx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GKiGy0vRXUNApYCBAYqhekHi0bIDxgNMEkyrN6viaQYtc85PILED0Mz&#10;euwmjKYBbOSxZXlsIbwEqAxrjMblXI/jat1Ltmog0vjsuDiDh1MzK+rbrHbPDaaF5babbGYcHe+t&#10;1+38nf0C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ZqwWx0QIAAMcFAAAOAAAAAAAAAAAAAAAAAC4CAABkcnMvZTJvRG9j&#10;LnhtbFBLAQItABQABgAIAAAAIQAjliSY3QAAAAkBAAAPAAAAAAAAAAAAAAAAACsFAABkcnMvZG93&#10;bnJldi54bWxQSwUGAAAAAAQABADzAAAANQYAAAAA&#10;" filled="f" stroked="f">
                <v:textbox>
                  <w:txbxContent>
                    <w:p w:rsidR="00A2723D" w:rsidRPr="00FD6CBE" w:rsidRDefault="00A2723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4F6D6922" wp14:editId="33670E33">
                <wp:simplePos x="0" y="0"/>
                <wp:positionH relativeFrom="column">
                  <wp:posOffset>1944036</wp:posOffset>
                </wp:positionH>
                <wp:positionV relativeFrom="paragraph">
                  <wp:posOffset>266065</wp:posOffset>
                </wp:positionV>
                <wp:extent cx="1257300" cy="598170"/>
                <wp:effectExtent l="19050" t="19050" r="38100" b="30480"/>
                <wp:wrapNone/>
                <wp:docPr id="689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EE2BEE" w:rsidRDefault="00A2723D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34" type="#_x0000_t4" style="position:absolute;margin-left:153.05pt;margin-top:20.95pt;width:99pt;height:47.1pt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B+9x/AtAgAAVAQAAA4AAAAAAAAAAAAAAAAALgIAAGRy&#10;cy9lMm9Eb2MueG1sUEsBAi0AFAAGAAgAAAAhAHQ6pY3eAAAACgEAAA8AAAAAAAAAAAAAAAAAhwQA&#10;AGRycy9kb3ducmV2LnhtbFBLBQYAAAAABAAEAPMAAACSBQAAAAA=&#10;">
                <v:textbox>
                  <w:txbxContent>
                    <w:p w:rsidR="00A2723D" w:rsidRPr="00EE2BEE" w:rsidRDefault="00A2723D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139893FF" wp14:editId="5F724C77">
                <wp:simplePos x="0" y="0"/>
                <wp:positionH relativeFrom="column">
                  <wp:posOffset>2570480</wp:posOffset>
                </wp:positionH>
                <wp:positionV relativeFrom="paragraph">
                  <wp:posOffset>114300</wp:posOffset>
                </wp:positionV>
                <wp:extent cx="0" cy="151765"/>
                <wp:effectExtent l="0" t="0" r="19050" b="19685"/>
                <wp:wrapNone/>
                <wp:docPr id="693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" o:spid="_x0000_s1026" type="#_x0000_t32" style="position:absolute;margin-left:202.4pt;margin-top:9pt;width:0;height:11.95pt;z-index:25154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3EEC5F3A" wp14:editId="0D0E006D">
                <wp:simplePos x="0" y="0"/>
                <wp:positionH relativeFrom="column">
                  <wp:posOffset>3208287</wp:posOffset>
                </wp:positionH>
                <wp:positionV relativeFrom="paragraph">
                  <wp:posOffset>189798</wp:posOffset>
                </wp:positionV>
                <wp:extent cx="1521995" cy="0"/>
                <wp:effectExtent l="0" t="0" r="21590" b="19050"/>
                <wp:wrapNone/>
                <wp:docPr id="69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9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252.6pt;margin-top:14.95pt;width:119.85pt;height:0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6D330C98" wp14:editId="5A77097F">
                <wp:simplePos x="0" y="0"/>
                <wp:positionH relativeFrom="column">
                  <wp:posOffset>2030730</wp:posOffset>
                </wp:positionH>
                <wp:positionV relativeFrom="paragraph">
                  <wp:posOffset>338789</wp:posOffset>
                </wp:positionV>
                <wp:extent cx="1097280" cy="387350"/>
                <wp:effectExtent l="0" t="0" r="26670" b="12700"/>
                <wp:wrapNone/>
                <wp:docPr id="690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2723D" w:rsidRPr="00EE2BEE" w:rsidRDefault="00A2723D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" o:spid="_x0000_s1035" type="#_x0000_t116" style="position:absolute;margin-left:159.9pt;margin-top:26.7pt;width:86.4pt;height:30.5pt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CVo0/58CAABcBQAADgAAAAAAAAAAAAAAAAAuAgAA&#10;ZHJzL2Uyb0RvYy54bWxQSwECLQAUAAYACAAAACEAkqpUnOAAAAAKAQAADwAAAAAAAAAAAAAAAAD5&#10;BAAAZHJzL2Rvd25yZXYueG1sUEsFBgAAAAAEAAQA8wAAAAYGAAAAAA==&#10;" filled="f">
                <v:textbox>
                  <w:txbxContent>
                    <w:p w:rsidR="00A2723D" w:rsidRPr="00EE2BEE" w:rsidRDefault="00A2723D" w:rsidP="00FD6CBE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23B424BB" wp14:editId="50F1DA5F">
                <wp:simplePos x="0" y="0"/>
                <wp:positionH relativeFrom="column">
                  <wp:posOffset>2576496</wp:posOffset>
                </wp:positionH>
                <wp:positionV relativeFrom="paragraph">
                  <wp:posOffset>113665</wp:posOffset>
                </wp:positionV>
                <wp:extent cx="0" cy="216535"/>
                <wp:effectExtent l="0" t="0" r="19050" b="12065"/>
                <wp:wrapNone/>
                <wp:docPr id="694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margin-left:202.85pt;margin-top:8.95pt;width:0;height:17.0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69535071" wp14:editId="3C41E867">
                <wp:simplePos x="0" y="0"/>
                <wp:positionH relativeFrom="column">
                  <wp:posOffset>2304415</wp:posOffset>
                </wp:positionH>
                <wp:positionV relativeFrom="paragraph">
                  <wp:posOffset>111760</wp:posOffset>
                </wp:positionV>
                <wp:extent cx="285115" cy="282575"/>
                <wp:effectExtent l="0" t="0" r="0" b="3175"/>
                <wp:wrapNone/>
                <wp:docPr id="6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181.45pt;margin-top:8.8pt;width:22.45pt;height:22.25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XQT0gIAAMg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9V0E9ICAADIBQAADgAAAAAAAAAAAAAAAAAuAgAAZHJzL2Uyb0Rv&#10;Yy54bWxQSwECLQAUAAYACAAAACEAHeLYON0AAAAJAQAADwAAAAAAAAAAAAAAAAAsBQAAZHJzL2Rv&#10;d25yZXYueG1sUEsFBgAAAAAEAAQA8wAAADYGAAAAAA==&#10;" filled="f" stroked="f">
                <v:textbox>
                  <w:txbxContent>
                    <w:p w:rsidR="00A2723D" w:rsidRPr="00FD6CBE" w:rsidRDefault="00A2723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2723D" w:rsidRDefault="00A2723D" w:rsidP="00A2723D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5D4B9D" w:rsidRPr="00A2723D" w:rsidRDefault="005D4B9D" w:rsidP="00A2723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A2723D" w:rsidTr="00FC7352">
        <w:tc>
          <w:tcPr>
            <w:tcW w:w="5075" w:type="dxa"/>
            <w:gridSpan w:val="2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Кодування логічних умов</w:t>
            </w:r>
          </w:p>
        </w:tc>
      </w:tr>
      <w:tr w:rsidR="00785DDA" w:rsidRPr="00A2723D" w:rsidTr="00FC7352">
        <w:tc>
          <w:tcPr>
            <w:tcW w:w="2715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МО</w:t>
            </w:r>
          </w:p>
        </w:tc>
        <w:tc>
          <w:tcPr>
            <w:tcW w:w="2360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УС</w:t>
            </w:r>
          </w:p>
        </w:tc>
        <w:tc>
          <w:tcPr>
            <w:tcW w:w="2385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ЛУ</w:t>
            </w:r>
          </w:p>
        </w:tc>
        <w:tc>
          <w:tcPr>
            <w:tcW w:w="2427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Позначення</w:t>
            </w:r>
          </w:p>
        </w:tc>
      </w:tr>
      <w:tr w:rsidR="00785DDA" w:rsidRPr="00A2723D" w:rsidTr="00FC7352">
        <w:tc>
          <w:tcPr>
            <w:tcW w:w="2715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G</w:t>
            </w: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1:=0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</w:t>
            </w: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2:=</w:t>
            </w: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X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</w:t>
            </w: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3:=</w:t>
            </w: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Y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CT</w:t>
            </w:r>
            <w:r w:rsidRPr="00A2723D">
              <w:rPr>
                <w:rFonts w:ascii="Times New Roman" w:hAnsi="Times New Roman" w:cs="Times New Roman"/>
                <w:sz w:val="24"/>
                <w:szCs w:val="32"/>
              </w:rPr>
              <w:t>:=</w:t>
            </w: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15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1:=RG1+RG3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1:=0.r(RG1)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2:=RG1[0].r(RG2)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CT:=CT-1</w:t>
            </w:r>
          </w:p>
        </w:tc>
        <w:tc>
          <w:tcPr>
            <w:tcW w:w="2360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W2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W3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W</w:t>
            </w:r>
            <w:r w:rsidRPr="00A2723D">
              <w:rPr>
                <w:rFonts w:ascii="Times New Roman" w:hAnsi="Times New Roman" w:cs="Times New Roman"/>
                <w:sz w:val="24"/>
                <w:szCs w:val="32"/>
                <w:vertAlign w:val="subscript"/>
                <w:lang w:val="en-US"/>
              </w:rPr>
              <w:t>CT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W1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ShR1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ShR2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proofErr w:type="spellStart"/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dec</w:t>
            </w:r>
            <w:proofErr w:type="spellEnd"/>
          </w:p>
        </w:tc>
        <w:tc>
          <w:tcPr>
            <w:tcW w:w="2385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RG2[0]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CT=0</w:t>
            </w:r>
          </w:p>
        </w:tc>
        <w:tc>
          <w:tcPr>
            <w:tcW w:w="2427" w:type="dxa"/>
          </w:tcPr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1</w:t>
            </w:r>
          </w:p>
          <w:p w:rsidR="00785DDA" w:rsidRPr="00A2723D" w:rsidRDefault="00785DDA" w:rsidP="00785DDA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2</w:t>
            </w:r>
          </w:p>
        </w:tc>
      </w:tr>
    </w:tbl>
    <w:p w:rsidR="007D5BE6" w:rsidRDefault="00A2723D" w:rsidP="00E751E5">
      <w:pPr>
        <w:spacing w:after="0" w:line="240" w:lineRule="auto"/>
        <w:jc w:val="center"/>
        <w:rPr>
          <w:lang w:val="en-US"/>
        </w:rPr>
      </w:pPr>
      <w:r>
        <w:object w:dxaOrig="8933" w:dyaOrig="6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218.25pt" o:ole="">
            <v:imagedata r:id="rId11" o:title=""/>
          </v:shape>
          <o:OLEObject Type="Embed" ProgID="Visio.Drawing.11" ShapeID="_x0000_i1025" DrawAspect="Content" ObjectID="_1398430973" r:id="rId12"/>
        </w:object>
      </w:r>
    </w:p>
    <w:p w:rsidR="00A2723D" w:rsidRDefault="00A2723D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663870" w:rsidRPr="00663870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lastRenderedPageBreak/>
        <w:t>2.2 Другий спосіб множення.</w:t>
      </w:r>
    </w:p>
    <w:p w:rsidR="00F10662" w:rsidRDefault="005803D2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663870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="003E1694" w:rsidRPr="00663870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663870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="003E1694" w:rsidRPr="00663870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:rsidR="00F10662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3E1694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5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, мно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ст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212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Pr="00307170" w:rsidRDefault="00D6082F" w:rsidP="00954212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=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0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…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07170" w:rsidRPr="00307170" w:rsidRDefault="00954212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1</m:t>
                </m:r>
              </m:sup>
            </m:sSup>
          </m:e>
        </m:nary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4A4F75" w:rsidRDefault="005D0874" w:rsidP="00F106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36259E88" wp14:editId="5C3FA37E">
            <wp:extent cx="3407538" cy="2419350"/>
            <wp:effectExtent l="0" t="0" r="2540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47729" cy="244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23D" w:rsidRDefault="00A2723D" w:rsidP="00A2723D">
      <w:pPr>
        <w:jc w:val="center"/>
        <w:rPr>
          <w:rFonts w:ascii="Times New Roman" w:hAnsi="Times New Roman" w:cs="Times New Roman"/>
          <w:i/>
          <w:sz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26E49D28" wp14:editId="2B6DC5B9">
            <wp:extent cx="4262938" cy="3048000"/>
            <wp:effectExtent l="0" t="0" r="4445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8483" cy="305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23D" w:rsidRDefault="00A2723D" w:rsidP="00A2723D">
      <w:pPr>
        <w:jc w:val="center"/>
        <w:rPr>
          <w:rFonts w:ascii="Times New Roman" w:hAnsi="Times New Roman" w:cs="Times New Roman"/>
          <w:i/>
          <w:sz w:val="28"/>
          <w:lang w:val="en-US"/>
        </w:rPr>
      </w:pPr>
    </w:p>
    <w:p w:rsidR="00A2723D" w:rsidRDefault="00A2723D" w:rsidP="00A2723D">
      <w:pPr>
        <w:rPr>
          <w:rFonts w:ascii="Times New Roman" w:hAnsi="Times New Roman" w:cs="Times New Roman"/>
          <w:i/>
          <w:sz w:val="28"/>
          <w:lang w:val="en-US"/>
        </w:rPr>
      </w:pPr>
      <w:r>
        <w:rPr>
          <w:rFonts w:ascii="Times New Roman" w:hAnsi="Times New Roman" w:cs="Times New Roman"/>
          <w:i/>
          <w:sz w:val="28"/>
          <w:lang w:val="en-US"/>
        </w:rPr>
        <w:br w:type="page"/>
      </w:r>
    </w:p>
    <w:p w:rsidR="00D06D61" w:rsidRPr="00A2723D" w:rsidRDefault="00855571" w:rsidP="00D06D61">
      <w:pPr>
        <w:rPr>
          <w:sz w:val="24"/>
          <w:szCs w:val="24"/>
          <w:lang w:val="en-US"/>
        </w:rPr>
      </w:pPr>
      <w:r w:rsidRPr="00855571">
        <w:rPr>
          <w:noProof/>
          <w:sz w:val="24"/>
          <w:szCs w:val="24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2883CED6" wp14:editId="63A2A230">
                <wp:simplePos x="0" y="0"/>
                <wp:positionH relativeFrom="column">
                  <wp:posOffset>2019300</wp:posOffset>
                </wp:positionH>
                <wp:positionV relativeFrom="paragraph">
                  <wp:posOffset>23495</wp:posOffset>
                </wp:positionV>
                <wp:extent cx="1097280" cy="387350"/>
                <wp:effectExtent l="0" t="0" r="26670" b="12700"/>
                <wp:wrapNone/>
                <wp:docPr id="658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A2723D" w:rsidRPr="007B1272" w:rsidRDefault="00A2723D" w:rsidP="00855571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 xml:space="preserve">   </w:t>
                            </w:r>
                            <w:r w:rsidRPr="007B1272"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7" type="#_x0000_t116" style="position:absolute;margin-left:159pt;margin-top:1.85pt;width:86.4pt;height:30.5pt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Ah9G+m&#10;SAIAAJwEAAAOAAAAAAAAAAAAAAAAAC4CAABkcnMvZTJvRG9jLnhtbFBLAQItABQABgAIAAAAIQDG&#10;R2053wAAAAgBAAAPAAAAAAAAAAAAAAAAAKIEAABkcnMvZG93bnJldi54bWxQSwUGAAAAAAQABADz&#10;AAAArgUAAAAA&#10;">
                <v:textbox>
                  <w:txbxContent>
                    <w:p w:rsidR="00A2723D" w:rsidRPr="007B1272" w:rsidRDefault="00A2723D" w:rsidP="00855571">
                      <w:pPr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 xml:space="preserve">   </w:t>
                      </w:r>
                      <w:r w:rsidRPr="007B1272"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="00D06D61" w:rsidRPr="00855571">
        <w:rPr>
          <w:sz w:val="24"/>
          <w:szCs w:val="24"/>
        </w:rPr>
        <w:t xml:space="preserve">                                             </w:t>
      </w:r>
      <w:r w:rsidR="00A2723D">
        <w:rPr>
          <w:sz w:val="24"/>
          <w:szCs w:val="24"/>
        </w:rPr>
        <w:t xml:space="preserve">                          </w: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134E47D" wp14:editId="152E77DD">
                <wp:simplePos x="0" y="0"/>
                <wp:positionH relativeFrom="column">
                  <wp:posOffset>2567940</wp:posOffset>
                </wp:positionH>
                <wp:positionV relativeFrom="paragraph">
                  <wp:posOffset>75565</wp:posOffset>
                </wp:positionV>
                <wp:extent cx="0" cy="280035"/>
                <wp:effectExtent l="0" t="0" r="19050" b="24765"/>
                <wp:wrapNone/>
                <wp:docPr id="627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8" o:spid="_x0000_s1026" type="#_x0000_t32" style="position:absolute;margin-left:202.2pt;margin-top:5.95pt;width:0;height:22.0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32B914B4" wp14:editId="015C18CF">
                <wp:simplePos x="0" y="0"/>
                <wp:positionH relativeFrom="column">
                  <wp:posOffset>2567940</wp:posOffset>
                </wp:positionH>
                <wp:positionV relativeFrom="paragraph">
                  <wp:posOffset>304165</wp:posOffset>
                </wp:positionV>
                <wp:extent cx="0" cy="309245"/>
                <wp:effectExtent l="0" t="0" r="19050" b="14605"/>
                <wp:wrapNone/>
                <wp:docPr id="62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92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1" o:spid="_x0000_s1026" type="#_x0000_t32" style="position:absolute;margin-left:202.2pt;margin-top:23.95pt;width:0;height:24.3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45306164" wp14:editId="6C1508E7">
                <wp:simplePos x="0" y="0"/>
                <wp:positionH relativeFrom="column">
                  <wp:posOffset>2561590</wp:posOffset>
                </wp:positionH>
                <wp:positionV relativeFrom="paragraph">
                  <wp:posOffset>485140</wp:posOffset>
                </wp:positionV>
                <wp:extent cx="2162175" cy="0"/>
                <wp:effectExtent l="38100" t="76200" r="0" b="95250"/>
                <wp:wrapNone/>
                <wp:docPr id="634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2" o:spid="_x0000_s1026" type="#_x0000_t32" style="position:absolute;margin-left:201.7pt;margin-top:38.2pt;width:170.25pt;height:0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7E036779" wp14:editId="63A579D3">
                <wp:simplePos x="0" y="0"/>
                <wp:positionH relativeFrom="column">
                  <wp:posOffset>3234055</wp:posOffset>
                </wp:positionH>
                <wp:positionV relativeFrom="paragraph">
                  <wp:posOffset>913130</wp:posOffset>
                </wp:positionV>
                <wp:extent cx="936625" cy="0"/>
                <wp:effectExtent l="0" t="0" r="15875" b="19050"/>
                <wp:wrapNone/>
                <wp:docPr id="635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3" o:spid="_x0000_s1026" type="#_x0000_t32" style="position:absolute;margin-left:254.65pt;margin-top:71.9pt;width:73.75pt;height:0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5E3F9101" wp14:editId="47AACF25">
                <wp:simplePos x="0" y="0"/>
                <wp:positionH relativeFrom="column">
                  <wp:posOffset>1894840</wp:posOffset>
                </wp:positionH>
                <wp:positionV relativeFrom="paragraph">
                  <wp:posOffset>618490</wp:posOffset>
                </wp:positionV>
                <wp:extent cx="1338580" cy="590550"/>
                <wp:effectExtent l="19050" t="19050" r="33020" b="38100"/>
                <wp:wrapNone/>
                <wp:docPr id="630" name="AutoShap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8580" cy="5905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7B1272" w:rsidRDefault="00A2723D" w:rsidP="007B127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RG2[</w:t>
                            </w:r>
                            <w:proofErr w:type="gramEnd"/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0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" o:spid="_x0000_s1038" type="#_x0000_t4" style="position:absolute;margin-left:149.2pt;margin-top:48.7pt;width:105.4pt;height:46.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">
                <v:textbox>
                  <w:txbxContent>
                    <w:p w:rsidR="00A2723D" w:rsidRPr="007B1272" w:rsidRDefault="00A2723D" w:rsidP="007B127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0]</w:t>
                      </w:r>
                    </w:p>
                  </w:txbxContent>
                </v:textbox>
              </v:shape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7ED99AF9" wp14:editId="7D1B4F2B">
                <wp:simplePos x="0" y="0"/>
                <wp:positionH relativeFrom="column">
                  <wp:posOffset>1672688</wp:posOffset>
                </wp:positionH>
                <wp:positionV relativeFrom="paragraph">
                  <wp:posOffset>12749</wp:posOffset>
                </wp:positionV>
                <wp:extent cx="1790700" cy="288388"/>
                <wp:effectExtent l="0" t="0" r="19050" b="16510"/>
                <wp:wrapNone/>
                <wp:docPr id="62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2883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7B1272" w:rsidRDefault="00A2723D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;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RG3:=Y;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39" style="position:absolute;margin-left:131.7pt;margin-top:1pt;width:141pt;height:22.7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">
                <v:textbox>
                  <w:txbxContent>
                    <w:p w:rsidR="00A2723D" w:rsidRPr="007B1272" w:rsidRDefault="00A2723D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 xml:space="preserve"> </w:t>
                      </w: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G3:=Y;   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1BB92979" wp14:editId="2978BC62">
                <wp:simplePos x="0" y="0"/>
                <wp:positionH relativeFrom="column">
                  <wp:posOffset>4720590</wp:posOffset>
                </wp:positionH>
                <wp:positionV relativeFrom="paragraph">
                  <wp:posOffset>144780</wp:posOffset>
                </wp:positionV>
                <wp:extent cx="0" cy="2457450"/>
                <wp:effectExtent l="0" t="0" r="19050" b="19050"/>
                <wp:wrapNone/>
                <wp:docPr id="626" name="AutoShap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7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6" o:spid="_x0000_s1026" type="#_x0000_t32" style="position:absolute;margin-left:371.7pt;margin-top:11.4pt;width:0;height:193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17DFC2A3" wp14:editId="7E3AA22E">
                <wp:simplePos x="0" y="0"/>
                <wp:positionH relativeFrom="column">
                  <wp:posOffset>4177665</wp:posOffset>
                </wp:positionH>
                <wp:positionV relativeFrom="paragraph">
                  <wp:posOffset>235585</wp:posOffset>
                </wp:positionV>
                <wp:extent cx="0" cy="965200"/>
                <wp:effectExtent l="0" t="0" r="19050" b="25400"/>
                <wp:wrapNone/>
                <wp:docPr id="636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65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4" o:spid="_x0000_s1026" type="#_x0000_t32" style="position:absolute;margin-left:328.95pt;margin-top:18.55pt;width:0;height:76pt;flip:x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 wp14:anchorId="2A6CBD0B" wp14:editId="289D0BEA">
                <wp:simplePos x="0" y="0"/>
                <wp:positionH relativeFrom="column">
                  <wp:posOffset>3127375</wp:posOffset>
                </wp:positionH>
                <wp:positionV relativeFrom="paragraph">
                  <wp:posOffset>27940</wp:posOffset>
                </wp:positionV>
                <wp:extent cx="285115" cy="282575"/>
                <wp:effectExtent l="0" t="0" r="0" b="3175"/>
                <wp:wrapNone/>
                <wp:docPr id="6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246.25pt;margin-top:2.2pt;width:22.45pt;height:22.25pt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" filled="f" stroked="f">
                <v:textbox>
                  <w:txbxContent>
                    <w:p w:rsidR="00A2723D" w:rsidRPr="00FD6CBE" w:rsidRDefault="00A2723D" w:rsidP="005803D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2BDEDD56" wp14:editId="1FDDF11B">
                <wp:simplePos x="0" y="0"/>
                <wp:positionH relativeFrom="column">
                  <wp:posOffset>2567940</wp:posOffset>
                </wp:positionH>
                <wp:positionV relativeFrom="paragraph">
                  <wp:posOffset>186690</wp:posOffset>
                </wp:positionV>
                <wp:extent cx="0" cy="216535"/>
                <wp:effectExtent l="0" t="0" r="19050" b="12065"/>
                <wp:wrapNone/>
                <wp:docPr id="632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6" o:spid="_x0000_s1026" type="#_x0000_t32" style="position:absolute;margin-left:202.2pt;margin-top:14.7pt;width:0;height:17.0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 wp14:anchorId="20774984" wp14:editId="1B4C02FB">
                <wp:simplePos x="0" y="0"/>
                <wp:positionH relativeFrom="column">
                  <wp:posOffset>2289810</wp:posOffset>
                </wp:positionH>
                <wp:positionV relativeFrom="paragraph">
                  <wp:posOffset>120650</wp:posOffset>
                </wp:positionV>
                <wp:extent cx="285115" cy="282575"/>
                <wp:effectExtent l="0" t="0" r="0" b="3175"/>
                <wp:wrapNone/>
                <wp:docPr id="6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margin-left:180.3pt;margin-top:9.5pt;width:22.45pt;height:22.25pt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fky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Q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" filled="f" stroked="f">
                <v:textbox>
                  <w:txbxContent>
                    <w:p w:rsidR="00A2723D" w:rsidRPr="00FD6CBE" w:rsidRDefault="00A2723D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4E1B093C" wp14:editId="7E3E2985">
                <wp:simplePos x="0" y="0"/>
                <wp:positionH relativeFrom="column">
                  <wp:posOffset>1910820</wp:posOffset>
                </wp:positionH>
                <wp:positionV relativeFrom="paragraph">
                  <wp:posOffset>64770</wp:posOffset>
                </wp:positionV>
                <wp:extent cx="1318260" cy="336550"/>
                <wp:effectExtent l="0" t="0" r="15240" b="25400"/>
                <wp:wrapNone/>
                <wp:docPr id="631" name="Rectangl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8260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7B1272" w:rsidRDefault="00A2723D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2" o:spid="_x0000_s1042" style="position:absolute;margin-left:150.45pt;margin-top:5.1pt;width:103.8pt;height:26.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">
                <v:textbox>
                  <w:txbxContent>
                    <w:p w:rsidR="00A2723D" w:rsidRPr="007B1272" w:rsidRDefault="00A2723D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31CBD4A5" wp14:editId="73A9850C">
                <wp:simplePos x="0" y="0"/>
                <wp:positionH relativeFrom="column">
                  <wp:posOffset>2555240</wp:posOffset>
                </wp:positionH>
                <wp:positionV relativeFrom="paragraph">
                  <wp:posOffset>176530</wp:posOffset>
                </wp:positionV>
                <wp:extent cx="1618615" cy="0"/>
                <wp:effectExtent l="38100" t="76200" r="0" b="95250"/>
                <wp:wrapNone/>
                <wp:docPr id="637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86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5" o:spid="_x0000_s1026" type="#_x0000_t32" style="position:absolute;margin-left:201.2pt;margin-top:13.9pt;width:127.45pt;height:0;flip:x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496205A9" wp14:editId="507FF83D">
                <wp:simplePos x="0" y="0"/>
                <wp:positionH relativeFrom="column">
                  <wp:posOffset>1920240</wp:posOffset>
                </wp:positionH>
                <wp:positionV relativeFrom="paragraph">
                  <wp:posOffset>311150</wp:posOffset>
                </wp:positionV>
                <wp:extent cx="1293495" cy="495300"/>
                <wp:effectExtent l="0" t="0" r="20955" b="19050"/>
                <wp:wrapNone/>
                <wp:docPr id="625" name="Rectangl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349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7B1272" w:rsidRDefault="00A2723D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</w:t>
                            </w:r>
                            <w:proofErr w:type="gramStart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0.r(</w:t>
                            </w:r>
                            <w:proofErr w:type="gramEnd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);    RG3:=l(RG1).0;</w:t>
                            </w:r>
                          </w:p>
                          <w:p w:rsidR="00A2723D" w:rsidRPr="007B1272" w:rsidRDefault="00A2723D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A2723D" w:rsidRPr="007B1272" w:rsidRDefault="00A2723D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A2723D" w:rsidRPr="007B1272" w:rsidRDefault="00A2723D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3" o:spid="_x0000_s1043" style="position:absolute;margin-left:151.2pt;margin-top:24.5pt;width:101.85pt;height:39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">
                <v:textbox>
                  <w:txbxContent>
                    <w:p w:rsidR="00A2723D" w:rsidRPr="007B1272" w:rsidRDefault="00A2723D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);    RG3:=l(RG1).0;</w:t>
                      </w:r>
                    </w:p>
                    <w:p w:rsidR="00A2723D" w:rsidRPr="007B1272" w:rsidRDefault="00A2723D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A2723D" w:rsidRPr="007B1272" w:rsidRDefault="00A2723D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A2723D" w:rsidRPr="007B1272" w:rsidRDefault="00A2723D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58631FD0" wp14:editId="6DC85EBA">
                <wp:simplePos x="0" y="0"/>
                <wp:positionH relativeFrom="column">
                  <wp:posOffset>2567940</wp:posOffset>
                </wp:positionH>
                <wp:positionV relativeFrom="paragraph">
                  <wp:posOffset>57150</wp:posOffset>
                </wp:positionV>
                <wp:extent cx="0" cy="254000"/>
                <wp:effectExtent l="0" t="0" r="19050" b="12700"/>
                <wp:wrapNone/>
                <wp:docPr id="633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4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7" o:spid="_x0000_s1026" type="#_x0000_t32" style="position:absolute;margin-left:202.2pt;margin-top:4.5pt;width:0;height:20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/w:pict>
          </mc:Fallback>
        </mc:AlternateContent>
      </w:r>
    </w:p>
    <w:p w:rsidR="00D06D61" w:rsidRPr="00855571" w:rsidRDefault="00D06D61" w:rsidP="00D06D61">
      <w:pPr>
        <w:rPr>
          <w:sz w:val="24"/>
          <w:szCs w:val="24"/>
        </w:rPr>
      </w:pPr>
    </w:p>
    <w:p w:rsidR="00D06D61" w:rsidRPr="00F96553" w:rsidRDefault="00F10662" w:rsidP="00D06D61">
      <w:pPr>
        <w:rPr>
          <w:sz w:val="24"/>
          <w:szCs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 wp14:anchorId="3AE7028D" wp14:editId="4B59B42A">
                <wp:simplePos x="0" y="0"/>
                <wp:positionH relativeFrom="column">
                  <wp:posOffset>2546985</wp:posOffset>
                </wp:positionH>
                <wp:positionV relativeFrom="paragraph">
                  <wp:posOffset>780415</wp:posOffset>
                </wp:positionV>
                <wp:extent cx="285115" cy="282575"/>
                <wp:effectExtent l="0" t="0" r="0" b="3175"/>
                <wp:wrapNone/>
                <wp:docPr id="6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1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margin-left:200.55pt;margin-top:61.45pt;width:22.45pt;height:22.2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3q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fo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" filled="f" stroked="f">
                <v:textbox>
                  <w:txbxContent>
                    <w:p w:rsidR="00A2723D" w:rsidRPr="00FD6CBE" w:rsidRDefault="00A2723D" w:rsidP="005803D2">
                      <w:pPr>
                        <w:rPr>
                          <w:lang w:val="en-US"/>
                        </w:rPr>
                      </w:pPr>
                      <w:r>
                        <w:t>1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4B617A09" wp14:editId="75938FBF">
                <wp:simplePos x="0" y="0"/>
                <wp:positionH relativeFrom="column">
                  <wp:posOffset>2007870</wp:posOffset>
                </wp:positionH>
                <wp:positionV relativeFrom="paragraph">
                  <wp:posOffset>289560</wp:posOffset>
                </wp:positionV>
                <wp:extent cx="1134745" cy="539750"/>
                <wp:effectExtent l="19050" t="19050" r="46355" b="31750"/>
                <wp:wrapNone/>
                <wp:docPr id="623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4745" cy="5397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7B1272" w:rsidRDefault="00A2723D" w:rsidP="005803D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X</w:t>
                            </w:r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" o:spid="_x0000_s1045" type="#_x0000_t4" style="position:absolute;margin-left:158.1pt;margin-top:22.8pt;width:89.35pt;height:42.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">
                <v:textbox>
                  <w:txbxContent>
                    <w:p w:rsidR="00A2723D" w:rsidRPr="007B1272" w:rsidRDefault="00A2723D" w:rsidP="005803D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X</w:t>
                      </w:r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38FE827B" wp14:editId="16E07856">
                <wp:simplePos x="0" y="0"/>
                <wp:positionH relativeFrom="column">
                  <wp:posOffset>3065145</wp:posOffset>
                </wp:positionH>
                <wp:positionV relativeFrom="paragraph">
                  <wp:posOffset>328930</wp:posOffset>
                </wp:positionV>
                <wp:extent cx="285115" cy="282575"/>
                <wp:effectExtent l="0" t="0" r="0" b="3175"/>
                <wp:wrapNone/>
                <wp:docPr id="6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Pr="00FD6CBE" w:rsidRDefault="00A2723D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241.35pt;margin-top:25.9pt;width:22.45pt;height:22.25pt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LAz0gIAAMg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" filled="f" stroked="f">
                <v:textbox>
                  <w:txbxContent>
                    <w:p w:rsidR="00A2723D" w:rsidRPr="00FD6CBE" w:rsidRDefault="00A2723D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3C7531F1" wp14:editId="7709B4F4">
                <wp:simplePos x="0" y="0"/>
                <wp:positionH relativeFrom="column">
                  <wp:posOffset>2573655</wp:posOffset>
                </wp:positionH>
                <wp:positionV relativeFrom="paragraph">
                  <wp:posOffset>124460</wp:posOffset>
                </wp:positionV>
                <wp:extent cx="0" cy="165735"/>
                <wp:effectExtent l="0" t="0" r="19050" b="24765"/>
                <wp:wrapNone/>
                <wp:docPr id="664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57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" o:spid="_x0000_s1026" type="#_x0000_t32" style="position:absolute;margin-left:202.65pt;margin-top:9.8pt;width:0;height:13.05pt;z-index:2521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/w:pict>
          </mc:Fallback>
        </mc:AlternateContent>
      </w:r>
    </w:p>
    <w:p w:rsidR="005803D2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4A6FDCA4" wp14:editId="40705DEA">
                <wp:simplePos x="0" y="0"/>
                <wp:positionH relativeFrom="column">
                  <wp:posOffset>3139440</wp:posOffset>
                </wp:positionH>
                <wp:positionV relativeFrom="paragraph">
                  <wp:posOffset>215900</wp:posOffset>
                </wp:positionV>
                <wp:extent cx="1591945" cy="0"/>
                <wp:effectExtent l="0" t="0" r="27305" b="19050"/>
                <wp:wrapNone/>
                <wp:docPr id="622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19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0" o:spid="_x0000_s1026" type="#_x0000_t32" style="position:absolute;margin-left:247.2pt;margin-top:17pt;width:125.35pt;height: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31CFA7C9" wp14:editId="06649254">
                <wp:simplePos x="0" y="0"/>
                <wp:positionH relativeFrom="column">
                  <wp:posOffset>2574290</wp:posOffset>
                </wp:positionH>
                <wp:positionV relativeFrom="paragraph">
                  <wp:posOffset>147955</wp:posOffset>
                </wp:positionV>
                <wp:extent cx="0" cy="311150"/>
                <wp:effectExtent l="0" t="0" r="19050" b="12700"/>
                <wp:wrapNone/>
                <wp:docPr id="620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" o:spid="_x0000_s1026" type="#_x0000_t32" style="position:absolute;margin-left:202.7pt;margin-top:11.65pt;width:0;height:24.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5B4E5EDB" wp14:editId="6899D631">
                <wp:simplePos x="0" y="0"/>
                <wp:positionH relativeFrom="column">
                  <wp:posOffset>2021840</wp:posOffset>
                </wp:positionH>
                <wp:positionV relativeFrom="paragraph">
                  <wp:posOffset>80010</wp:posOffset>
                </wp:positionV>
                <wp:extent cx="1097280" cy="431800"/>
                <wp:effectExtent l="0" t="0" r="26670" b="25400"/>
                <wp:wrapNone/>
                <wp:docPr id="659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4318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A2723D" w:rsidRPr="007B1272" w:rsidRDefault="00A2723D" w:rsidP="00F10662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7" type="#_x0000_t116" style="position:absolute;margin-left:159.2pt;margin-top:6.3pt;width:86.4pt;height:34pt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QOWA&#10;iUkCAACcBAAADgAAAAAAAAAAAAAAAAAuAgAAZHJzL2Uyb0RvYy54bWxQSwECLQAUAAYACAAAACEA&#10;bSIAH98AAAAJAQAADwAAAAAAAAAAAAAAAACjBAAAZHJzL2Rvd25yZXYueG1sUEsFBgAAAAAEAAQA&#10;8wAAAK8FAAAAAA==&#10;">
                <v:textbox>
                  <w:txbxContent>
                    <w:p w:rsidR="00A2723D" w:rsidRPr="007B1272" w:rsidRDefault="00A2723D" w:rsidP="00F10662">
                      <w:pPr>
                        <w:spacing w:after="0" w:line="240" w:lineRule="auto"/>
                        <w:jc w:val="center"/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20314C" w:rsidRPr="00A2723D" w:rsidRDefault="0020314C" w:rsidP="00A2723D">
      <w:pPr>
        <w:spacing w:before="240"/>
        <w:rPr>
          <w:rFonts w:ascii="Times New Roman" w:hAnsi="Times New Roman" w:cs="Times New Roman"/>
          <w:b/>
          <w:sz w:val="28"/>
          <w:szCs w:val="32"/>
          <w:lang w:val="en-US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BE3DD5" w:rsidTr="00F96553">
        <w:tc>
          <w:tcPr>
            <w:tcW w:w="4989" w:type="dxa"/>
            <w:gridSpan w:val="2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</w:rPr>
              <w:t>К</w:t>
            </w: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одування</w:t>
            </w:r>
            <w:proofErr w:type="spellEnd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 xml:space="preserve"> </w:t>
            </w: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Кодування</w:t>
            </w:r>
            <w:proofErr w:type="spellEnd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 xml:space="preserve"> </w:t>
            </w: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логічних</w:t>
            </w:r>
            <w:proofErr w:type="spellEnd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 xml:space="preserve"> умов</w:t>
            </w:r>
          </w:p>
        </w:tc>
      </w:tr>
      <w:tr w:rsidR="0020314C" w:rsidRPr="00BE3DD5" w:rsidTr="00F96553">
        <w:tc>
          <w:tcPr>
            <w:tcW w:w="2566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Позначення</w:t>
            </w:r>
            <w:proofErr w:type="spellEnd"/>
          </w:p>
        </w:tc>
      </w:tr>
      <w:tr w:rsidR="0020314C" w:rsidRPr="00BE3DD5" w:rsidTr="00F96553">
        <w:tc>
          <w:tcPr>
            <w:tcW w:w="2566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1:=0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2:=X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3:=Y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1:=RG1+RG3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2:=0.r(PG2)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3:=l(RG3).0</w:t>
            </w:r>
          </w:p>
        </w:tc>
        <w:tc>
          <w:tcPr>
            <w:tcW w:w="2423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2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3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1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ShR</w:t>
            </w:r>
            <w:proofErr w:type="spellEnd"/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proofErr w:type="spellStart"/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ShL</w:t>
            </w:r>
            <w:proofErr w:type="spellEnd"/>
          </w:p>
        </w:tc>
        <w:tc>
          <w:tcPr>
            <w:tcW w:w="2439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 xml:space="preserve">RG2[0]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RG2=0</w:t>
            </w:r>
          </w:p>
        </w:tc>
        <w:tc>
          <w:tcPr>
            <w:tcW w:w="245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1</w:t>
            </w:r>
          </w:p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2</w:t>
            </w:r>
          </w:p>
        </w:tc>
      </w:tr>
    </w:tbl>
    <w:p w:rsidR="004A4F75" w:rsidRDefault="00A2723D" w:rsidP="00DC3768">
      <w:pPr>
        <w:jc w:val="center"/>
        <w:rPr>
          <w:lang w:val="en-US"/>
        </w:rPr>
      </w:pPr>
      <w:r>
        <w:object w:dxaOrig="8933" w:dyaOrig="6013">
          <v:shape id="_x0000_i1026" type="#_x0000_t75" style="width:356.25pt;height:238.5pt" o:ole="">
            <v:imagedata r:id="rId15" o:title=""/>
          </v:shape>
          <o:OLEObject Type="Embed" ProgID="Visio.Drawing.11" ShapeID="_x0000_i1026" DrawAspect="Content" ObjectID="_1398430974" r:id="rId16"/>
        </w:object>
      </w:r>
    </w:p>
    <w:p w:rsidR="001F5898" w:rsidRPr="00A2723D" w:rsidRDefault="00A2723D" w:rsidP="00C967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  <w:r w:rsidR="001F5898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1F5898" w:rsidRPr="00A2723D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="001F5898">
        <w:rPr>
          <w:rFonts w:ascii="Times New Roman" w:hAnsi="Times New Roman" w:cs="Times New Roman"/>
          <w:b/>
          <w:sz w:val="28"/>
          <w:szCs w:val="32"/>
        </w:rPr>
        <w:t xml:space="preserve"> Третій спосіб множення.</w:t>
      </w:r>
    </w:p>
    <w:p w:rsidR="008D24A8" w:rsidRPr="00193F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193F33">
        <w:rPr>
          <w:rFonts w:ascii="Times New Roman" w:hAnsi="Times New Roman" w:cs="Times New Roman"/>
          <w:b/>
          <w:noProof/>
          <w:sz w:val="28"/>
          <w:szCs w:val="32"/>
        </w:rPr>
        <w:t>Теоретичне обгрунтування третього способу множення:</w:t>
      </w:r>
    </w:p>
    <w:p w:rsidR="00974AFC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974AFC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т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3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е.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…+2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);</w:t>
      </w:r>
    </w:p>
    <w:p w:rsidR="00D6082F" w:rsidRP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p>
            </m:sSup>
          </m:e>
        </m:nary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193F33" w:rsidRPr="00193F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5E874954" wp14:editId="071512E1">
            <wp:extent cx="4311457" cy="2222204"/>
            <wp:effectExtent l="0" t="0" r="0" b="6985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b="6570"/>
                    <a:stretch/>
                  </pic:blipFill>
                  <pic:spPr bwMode="auto">
                    <a:xfrm>
                      <a:off x="0" y="0"/>
                      <a:ext cx="4317584" cy="2225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723D" w:rsidRDefault="00A2723D" w:rsidP="00A2723D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208B9A0E" wp14:editId="26A1C468">
            <wp:extent cx="3762375" cy="2305750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258" cy="230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5024D6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Pr="00A2723D" w:rsidRDefault="00A2723D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B41B36" w:rsidRDefault="006C45CF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208128" behindDoc="0" locked="0" layoutInCell="1" allowOverlap="1" wp14:anchorId="5B4F0F98" wp14:editId="031611BD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307" name="Блок-схема: знак завершения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723D" w:rsidRPr="00F96553" w:rsidRDefault="00A2723D" w:rsidP="00F965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307" o:spid="_x0000_s1048" type="#_x0000_t116" style="position:absolute;margin-left:139.1pt;margin-top:2.6pt;width:129pt;height:25.25pt;z-index:25220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" fillcolor="white [3201]" strokecolor="black [3213]">
                <v:textbox inset="0,0,0,0">
                  <w:txbxContent>
                    <w:p w:rsidR="00A2723D" w:rsidRPr="00F96553" w:rsidRDefault="00A2723D" w:rsidP="00F96553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0B33922" wp14:editId="76A38D0A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558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B41B36" w:rsidRDefault="00F96553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B66B89A" wp14:editId="2EC4E242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559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; RG3:=Y;   CT:=n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7" o:spid="_x0000_s1049" style="position:absolute;margin-left:136.9pt;margin-top:3.4pt;width:132.1pt;height:36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HfIyPstAgAAUwQAAA4AAAAAAAAAAAAAAAAALgIAAGRy&#10;cy9lMm9Eb2MueG1sUEsBAi0AFAAGAAgAAAAhAJQ0Kz7eAAAACAEAAA8AAAAAAAAAAAAAAAAAhwQA&#10;AGRycy9kb3ducmV2LnhtbFBLBQYAAAAABAAEAPMAAACSBQAAAAA=&#10;">
                <v:textbox>
                  <w:txbxContent>
                    <w:p w:rsidR="00A2723D" w:rsidRPr="00F96553" w:rsidRDefault="00A2723D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 RG3:=Y;   CT:=n;</w:t>
                      </w: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5228D09F" wp14:editId="02D84B04">
                <wp:simplePos x="0" y="0"/>
                <wp:positionH relativeFrom="column">
                  <wp:posOffset>3225002</wp:posOffset>
                </wp:positionH>
                <wp:positionV relativeFrom="paragraph">
                  <wp:posOffset>356131</wp:posOffset>
                </wp:positionV>
                <wp:extent cx="285115" cy="282575"/>
                <wp:effectExtent l="0" t="0" r="0" b="3175"/>
                <wp:wrapNone/>
                <wp:docPr id="834" name="Поле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4" o:spid="_x0000_s1050" type="#_x0000_t202" style="position:absolute;margin-left:253.95pt;margin-top:28.05pt;width:22.45pt;height:22.25pt;z-index:2523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maw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E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TEx4I+alqO5AwVKAwkCmMPpg0Qj5BaMBxkiG1ec1kRSj9jWHV5D4YWjmjt2E0TSAjTy1&#10;LE8thJcAlWGN0bic63FWrXvJVg1EGt8dF1fwcmpmVf2Q1f69waiw5PZjzcyi0731ehi+s1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Nz6ZrDIAgAAxAUAAA4AAAAAAAAAAAAAAAAALgIAAGRycy9lMm9Eb2MueG1sUEsBAi0A&#10;FAAGAAgAAAAhAExtGNfcAAAACgEAAA8AAAAAAAAAAAAAAAAAIgUAAGRycy9kb3ducmV2LnhtbFBL&#10;BQYAAAAABAAEAPMAAAArBgAAAAA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EC29778" wp14:editId="4A39A738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571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0D0EAE9" wp14:editId="09D09EC6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561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255B51" w:rsidRDefault="00A2723D" w:rsidP="00B41B36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proofErr w:type="gramEnd"/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8" o:spid="_x0000_s1051" type="#_x0000_t4" style="position:absolute;margin-left:140.6pt;margin-top:26.55pt;width:122.8pt;height:40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FcP0BC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A2723D" w:rsidRPr="00255B51" w:rsidRDefault="00A2723D" w:rsidP="00B41B3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367D943" wp14:editId="6206B62E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560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687F08F" wp14:editId="18245C5E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572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5F84163" wp14:editId="5FF1587E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574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336.2pt;margin-top:16.9pt;width:0;height:64.4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8DCB855" wp14:editId="5698778F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573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322F8B42" wp14:editId="64FE2270">
                <wp:simplePos x="0" y="0"/>
                <wp:positionH relativeFrom="column">
                  <wp:posOffset>2300443</wp:posOffset>
                </wp:positionH>
                <wp:positionV relativeFrom="paragraph">
                  <wp:posOffset>59690</wp:posOffset>
                </wp:positionV>
                <wp:extent cx="285115" cy="282575"/>
                <wp:effectExtent l="0" t="0" r="0" b="3175"/>
                <wp:wrapNone/>
                <wp:docPr id="833" name="Поле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3" o:spid="_x0000_s1052" type="#_x0000_t202" style="position:absolute;margin-left:181.15pt;margin-top:4.7pt;width:22.45pt;height:22.25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ftO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47C1D20" wp14:editId="28760076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562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0" o:spid="_x0000_s1053" style="position:absolute;margin-left:136.05pt;margin-top:20.9pt;width:132.1pt;height:21.8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5Za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ylbhhXBUmfqIyoI5dTZOIm46Az8pGbCrS+p+7BkI&#10;StRHjdVZpbNZGINozOZ5hgZce6prD9McoUrqKTltt/40OnsLsu3wpTTKoc0tVrSRUewXVmf+2Lmx&#10;BucpC6Nxbceol3/B5hc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Fh3llovAgAAUwQAAA4AAAAAAAAAAAAAAAAALgIA&#10;AGRycy9lMm9Eb2MueG1sUEsBAi0AFAAGAAgAAAAhAMpC0ZPfAAAACQEAAA8AAAAAAAAAAAAAAAAA&#10;iQQAAGRycy9kb3ducmV2LnhtbFBLBQYAAAAABAAEAPMAAACVBQAAAAA=&#10;">
                <v:textbox>
                  <w:txbxContent>
                    <w:p w:rsidR="00A2723D" w:rsidRPr="00F96553" w:rsidRDefault="00A2723D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1FC6C4F" wp14:editId="5BD3EA70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566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BD5BF6C" wp14:editId="021D924A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567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381E4B1" wp14:editId="692F42E7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575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5267846" wp14:editId="3FE105E6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563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F91E5A">
                            <w:pPr>
                              <w:ind w:left="-142" w:right="-234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l(</w:t>
                            </w:r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).0;</w:t>
                            </w:r>
                            <w:r w:rsidRPr="00F91E5A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CT:=CT-1;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l (RG2).0;</w:t>
                            </w:r>
                          </w:p>
                          <w:p w:rsidR="00A2723D" w:rsidRPr="00377E09" w:rsidRDefault="00A2723D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:rsidR="00A2723D" w:rsidRDefault="00A2723D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A2723D" w:rsidRPr="00377E09" w:rsidRDefault="00A2723D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1" o:spid="_x0000_s1054" style="position:absolute;margin-left:133.5pt;margin-top:-.15pt;width:138.1pt;height:37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WhBcDykCAABTBAAADgAAAAAAAAAAAAAAAAAuAgAAZHJzL2Uy&#10;b0RvYy54bWxQSwECLQAUAAYACAAAACEA+cs6194AAAAIAQAADwAAAAAAAAAAAAAAAACDBAAAZHJz&#10;L2Rvd25yZXYueG1sUEsFBgAAAAAEAAQA8wAAAI4FAAAAAA==&#10;">
                <v:textbox>
                  <w:txbxContent>
                    <w:p w:rsidR="00A2723D" w:rsidRPr="00F96553" w:rsidRDefault="00A2723D" w:rsidP="00F91E5A">
                      <w:pPr>
                        <w:ind w:left="-142" w:right="-234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l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.0;</w:t>
                      </w:r>
                      <w:r w:rsidRPr="00F91E5A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CT:=CT-1;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l (RG2).0;</w:t>
                      </w:r>
                    </w:p>
                    <w:p w:rsidR="00A2723D" w:rsidRPr="00377E09" w:rsidRDefault="00A2723D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  <w:p w:rsidR="00A2723D" w:rsidRDefault="00A2723D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A2723D" w:rsidRPr="00377E09" w:rsidRDefault="00A2723D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36AC14AF" wp14:editId="02A24609">
                <wp:simplePos x="0" y="0"/>
                <wp:positionH relativeFrom="column">
                  <wp:posOffset>3224530</wp:posOffset>
                </wp:positionH>
                <wp:positionV relativeFrom="paragraph">
                  <wp:posOffset>235747</wp:posOffset>
                </wp:positionV>
                <wp:extent cx="285115" cy="282575"/>
                <wp:effectExtent l="0" t="0" r="0" b="3175"/>
                <wp:wrapNone/>
                <wp:docPr id="835" name="Поле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5" o:spid="_x0000_s1055" type="#_x0000_t202" style="position:absolute;margin-left:253.9pt;margin-top:18.55pt;width:22.45pt;height:22.25pt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6656D2F" wp14:editId="1C1A7A79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564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1D19C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56" type="#_x0000_t4" style="position:absolute;margin-left:138.85pt;margin-top:19.5pt;width:122.8pt;height:44.4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">
                <v:textbox>
                  <w:txbxContent>
                    <w:p w:rsidR="00A2723D" w:rsidRPr="00F96553" w:rsidRDefault="00A2723D" w:rsidP="001D19C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ED928A2" wp14:editId="2BF89CEE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568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4A4F75" w:rsidRPr="00A2723D" w:rsidRDefault="00835274" w:rsidP="00B41B36">
      <w:pPr>
        <w:rPr>
          <w:sz w:val="28"/>
          <w:szCs w:val="28"/>
          <w:lang w:val="en-US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7BA91446" wp14:editId="207BBC04">
                <wp:simplePos x="0" y="0"/>
                <wp:positionH relativeFrom="column">
                  <wp:posOffset>2256317</wp:posOffset>
                </wp:positionH>
                <wp:positionV relativeFrom="paragraph">
                  <wp:posOffset>370840</wp:posOffset>
                </wp:positionV>
                <wp:extent cx="285115" cy="282575"/>
                <wp:effectExtent l="0" t="0" r="0" b="3175"/>
                <wp:wrapNone/>
                <wp:docPr id="832" name="Поле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2" o:spid="_x0000_s1057" type="#_x0000_t202" style="position:absolute;margin-left:177.65pt;margin-top:29.2pt;width:22.45pt;height:22.25pt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4272" behindDoc="0" locked="0" layoutInCell="1" allowOverlap="1" wp14:anchorId="45E89F39" wp14:editId="08312946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580" name="Блок-схема: знак завершения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723D" w:rsidRPr="00F96553" w:rsidRDefault="00A2723D" w:rsidP="001D19C7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580" o:spid="_x0000_s1058" type="#_x0000_t116" style="position:absolute;margin-left:137.1pt;margin-top:44.95pt;width:129pt;height:25.25pt;z-index:25221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" fillcolor="white [3201]" strokecolor="black [3213]">
                <v:textbox inset="0,0,0,0">
                  <w:txbxContent>
                    <w:p w:rsidR="00A2723D" w:rsidRPr="00F96553" w:rsidRDefault="00A2723D" w:rsidP="001D19C7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2224" behindDoc="0" locked="0" layoutInCell="1" allowOverlap="1" wp14:anchorId="6109148E" wp14:editId="34667948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57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0176" behindDoc="0" locked="0" layoutInCell="1" allowOverlap="1" wp14:anchorId="5A4795FF" wp14:editId="0752457C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578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/>
            </w:pict>
          </mc:Fallback>
        </mc:AlternateContent>
      </w:r>
    </w:p>
    <w:p w:rsidR="006C45CF" w:rsidRDefault="006C45CF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783823" w:rsidRPr="00A2723D" w:rsidRDefault="00783823" w:rsidP="00A2723D">
      <w:pPr>
        <w:rPr>
          <w:rFonts w:ascii="Times New Roman" w:hAnsi="Times New Roman" w:cs="Times New Roman"/>
          <w:sz w:val="32"/>
          <w:szCs w:val="32"/>
          <w:lang w:val="en-US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BE3DD5" w:rsidTr="00783823">
        <w:tc>
          <w:tcPr>
            <w:tcW w:w="4989" w:type="dxa"/>
            <w:gridSpan w:val="2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</w:rPr>
              <w:t>К</w:t>
            </w: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одування</w:t>
            </w:r>
            <w:proofErr w:type="spellEnd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 xml:space="preserve"> </w:t>
            </w: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Кодування</w:t>
            </w:r>
            <w:proofErr w:type="spellEnd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 xml:space="preserve"> </w:t>
            </w: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логічних</w:t>
            </w:r>
            <w:proofErr w:type="spellEnd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 xml:space="preserve"> умов</w:t>
            </w:r>
          </w:p>
        </w:tc>
      </w:tr>
      <w:tr w:rsidR="00783823" w:rsidRPr="00BE3DD5" w:rsidTr="00783823">
        <w:tc>
          <w:tcPr>
            <w:tcW w:w="2566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Позначення</w:t>
            </w:r>
            <w:proofErr w:type="spellEnd"/>
          </w:p>
        </w:tc>
      </w:tr>
      <w:tr w:rsidR="00783823" w:rsidRPr="00BE3DD5" w:rsidTr="00783823">
        <w:tc>
          <w:tcPr>
            <w:tcW w:w="2566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1:=0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2:=X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3:=Y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CT:=15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1:=RG1+RG3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1:=l(RG1).0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G2:=l(RG2).0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>CT:=CT-1</w:t>
            </w:r>
          </w:p>
        </w:tc>
        <w:tc>
          <w:tcPr>
            <w:tcW w:w="2423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R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W2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W3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>W</w:t>
            </w:r>
            <w:r w:rsidRPr="00A2723D">
              <w:rPr>
                <w:rFonts w:ascii="Times New Roman" w:hAnsi="Times New Roman" w:cs="Times New Roman"/>
                <w:szCs w:val="32"/>
                <w:vertAlign w:val="subscript"/>
                <w:lang w:val="en-US"/>
              </w:rPr>
              <w:t>CT</w:t>
            </w: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W1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ShL1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 xml:space="preserve">ShL2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en-US"/>
              </w:rPr>
            </w:pPr>
            <w:proofErr w:type="spellStart"/>
            <w:r w:rsidRPr="00A2723D">
              <w:rPr>
                <w:rFonts w:ascii="Times New Roman" w:hAnsi="Times New Roman" w:cs="Times New Roman"/>
                <w:szCs w:val="32"/>
                <w:lang w:val="en-US"/>
              </w:rPr>
              <w:t>dec</w:t>
            </w:r>
            <w:proofErr w:type="spellEnd"/>
          </w:p>
        </w:tc>
        <w:tc>
          <w:tcPr>
            <w:tcW w:w="2439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 xml:space="preserve">RG2[n-1] 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CT=0</w:t>
            </w:r>
          </w:p>
        </w:tc>
        <w:tc>
          <w:tcPr>
            <w:tcW w:w="2459" w:type="dxa"/>
          </w:tcPr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X1</w:t>
            </w:r>
          </w:p>
          <w:p w:rsidR="00783823" w:rsidRPr="00A2723D" w:rsidRDefault="00783823" w:rsidP="00783823">
            <w:pPr>
              <w:jc w:val="center"/>
              <w:rPr>
                <w:rFonts w:ascii="Times New Roman" w:hAnsi="Times New Roman" w:cs="Times New Roman"/>
                <w:szCs w:val="32"/>
                <w:lang w:val="ru-RU"/>
              </w:rPr>
            </w:pPr>
            <w:r w:rsidRPr="00A2723D">
              <w:rPr>
                <w:rFonts w:ascii="Times New Roman" w:hAnsi="Times New Roman" w:cs="Times New Roman"/>
                <w:szCs w:val="32"/>
                <w:lang w:val="ru-RU"/>
              </w:rPr>
              <w:t>X2</w:t>
            </w:r>
          </w:p>
        </w:tc>
      </w:tr>
    </w:tbl>
    <w:p w:rsidR="00477CE6" w:rsidRDefault="005D19F9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8933" w:dyaOrig="6013">
          <v:shape id="_x0000_i1027" type="#_x0000_t75" style="width:379.5pt;height:255pt" o:ole="">
            <v:imagedata r:id="rId19" o:title=""/>
          </v:shape>
          <o:OLEObject Type="Embed" ProgID="Visio.Drawing.11" ShapeID="_x0000_i1027" DrawAspect="Content" ObjectID="_1398430975" r:id="rId20"/>
        </w:object>
      </w:r>
    </w:p>
    <w:p w:rsidR="00A2723D" w:rsidRDefault="00A2723D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2723D" w:rsidRDefault="00A2723D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1F5898" w:rsidRDefault="001F5898" w:rsidP="00C614C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DC1BC4">
        <w:rPr>
          <w:rFonts w:ascii="Times New Roman" w:hAnsi="Times New Roman" w:cs="Times New Roman"/>
          <w:b/>
          <w:sz w:val="28"/>
          <w:szCs w:val="32"/>
        </w:rPr>
        <w:t>4</w:t>
      </w:r>
      <w:r>
        <w:rPr>
          <w:rFonts w:ascii="Times New Roman" w:hAnsi="Times New Roman" w:cs="Times New Roman"/>
          <w:b/>
          <w:sz w:val="28"/>
          <w:szCs w:val="32"/>
        </w:rPr>
        <w:t xml:space="preserve"> Четвертий спосіб множення.</w:t>
      </w:r>
    </w:p>
    <w:p w:rsidR="00C614C4" w:rsidRPr="001F5898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proofErr w:type="spellStart"/>
      <w:r w:rsidRPr="001F5898">
        <w:rPr>
          <w:rFonts w:ascii="Times New Roman" w:hAnsi="Times New Roman" w:cs="Times New Roman"/>
          <w:b/>
          <w:sz w:val="28"/>
          <w:szCs w:val="32"/>
        </w:rPr>
        <w:t>Теоритичне</w:t>
      </w:r>
      <w:proofErr w:type="spellEnd"/>
      <w:r w:rsidRPr="001F58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1F5898" w:rsidRPr="001F58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1F5898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Ч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сл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аться 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і та 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>яю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.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ч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к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1F5898">
        <w:rPr>
          <w:rFonts w:ascii="Times New Roman" w:hAnsi="Times New Roman" w:cs="Times New Roman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1F5898">
        <w:rPr>
          <w:rFonts w:ascii="Times New Roman" w:hAnsi="Times New Roman" w:cs="Times New Roman"/>
          <w:sz w:val="28"/>
          <w:szCs w:val="28"/>
        </w:rPr>
        <w:t>ть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п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 xml:space="preserve">ю 2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ф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1F5898">
        <w:rPr>
          <w:rFonts w:ascii="Times New Roman" w:hAnsi="Times New Roman" w:cs="Times New Roman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щ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н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.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з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зі с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ш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а, с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час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х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шає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 xml:space="preserve">е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в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, мно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к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2606C4">
        <w:rPr>
          <w:rFonts w:ascii="Times New Roman" w:hAnsi="Times New Roman" w:cs="Times New Roman"/>
          <w:sz w:val="28"/>
          <w:szCs w:val="28"/>
        </w:rPr>
        <w:t xml:space="preserve"> </w:t>
      </w:r>
      <w:r w:rsidR="002606C4">
        <w:rPr>
          <w:rFonts w:ascii="Times New Roman" w:hAnsi="Times New Roman" w:cs="Times New Roman"/>
          <w:sz w:val="28"/>
          <w:szCs w:val="28"/>
        </w:rPr>
        <w:t>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1F5898">
        <w:rPr>
          <w:rFonts w:ascii="Times New Roman" w:hAnsi="Times New Roman" w:cs="Times New Roman"/>
          <w:i/>
          <w:sz w:val="28"/>
          <w:szCs w:val="28"/>
        </w:rPr>
        <w:t>.</w:t>
      </w:r>
    </w:p>
    <w:p w:rsidR="00A154B5" w:rsidRPr="001F5898" w:rsidRDefault="00A2723D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i</m:t>
            </m:r>
          </m:sub>
        </m:sSub>
      </m:oMath>
      <w:r w:rsidR="001F5898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1F5898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1F5898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1F5898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1F5898">
        <w:rPr>
          <w:rFonts w:ascii="Times New Roman" w:hAnsi="Times New Roman" w:cs="Times New Roman"/>
          <w:spacing w:val="-1"/>
          <w:position w:val="1"/>
          <w:sz w:val="28"/>
          <w:szCs w:val="28"/>
          <w:lang w:val="ru-RU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1F5898" w:rsidRPr="00D06D61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30334BA2" wp14:editId="3AE9488A">
            <wp:extent cx="3524247" cy="2114550"/>
            <wp:effectExtent l="0" t="0" r="635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31165" cy="2118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B2A" w:rsidRPr="00A2723D" w:rsidRDefault="00A2723D" w:rsidP="00A2723D">
      <w:pPr>
        <w:jc w:val="center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D247538" wp14:editId="6AB1A747">
            <wp:extent cx="3558435" cy="2360428"/>
            <wp:effectExtent l="0" t="0" r="4445" b="1905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63531" cy="2363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23D" w:rsidRDefault="00A2723D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348416" behindDoc="0" locked="0" layoutInCell="1" allowOverlap="1" wp14:anchorId="16E9363C" wp14:editId="0BD25126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744" name="Блок-схема: знак завершения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723D" w:rsidRPr="00F96553" w:rsidRDefault="00A2723D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44" o:spid="_x0000_s1059" type="#_x0000_t116" style="position:absolute;margin-left:139.1pt;margin-top:2.6pt;width:129pt;height:25.25pt;z-index:25234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" fillcolor="white [3201]" strokecolor="black [3213]">
                <v:textbox inset="0,0,0,0">
                  <w:txbxContent>
                    <w:p w:rsidR="00A2723D" w:rsidRPr="00F96553" w:rsidRDefault="00A2723D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3056" behindDoc="0" locked="0" layoutInCell="1" allowOverlap="1" wp14:anchorId="1E7FDEDF" wp14:editId="2A95D01A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745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233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4080" behindDoc="0" locked="0" layoutInCell="1" allowOverlap="1" wp14:anchorId="505D4D09" wp14:editId="26613913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746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:=X; RG3:=Y;   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0.r(RG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60" style="position:absolute;margin-left:136.9pt;margin-top:3.4pt;width:132.1pt;height:36.7pt;z-index:2523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">
                <v:textbox>
                  <w:txbxContent>
                    <w:p w:rsidR="00A2723D" w:rsidRPr="00F96553" w:rsidRDefault="00A2723D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:=X; RG3:=Y;   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0.r(RG3)</w:t>
                      </w: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8656" behindDoc="0" locked="0" layoutInCell="1" allowOverlap="1" wp14:anchorId="7AD74978" wp14:editId="302A69F2">
                <wp:simplePos x="0" y="0"/>
                <wp:positionH relativeFrom="column">
                  <wp:posOffset>3243418</wp:posOffset>
                </wp:positionH>
                <wp:positionV relativeFrom="paragraph">
                  <wp:posOffset>362585</wp:posOffset>
                </wp:positionV>
                <wp:extent cx="285115" cy="282575"/>
                <wp:effectExtent l="0" t="0" r="0" b="3175"/>
                <wp:wrapNone/>
                <wp:docPr id="766" name="Поле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6" o:spid="_x0000_s1061" type="#_x0000_t202" style="position:absolute;margin-left:255.4pt;margin-top:28.55pt;width:22.45pt;height:22.25pt;z-index:2523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ibp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662F2B39" wp14:editId="3A9A2065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747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23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5104" behindDoc="0" locked="0" layoutInCell="1" allowOverlap="1" wp14:anchorId="45D991BE" wp14:editId="46B8F1B3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748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255B51" w:rsidRDefault="00A2723D" w:rsidP="00E751E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proofErr w:type="gramEnd"/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2" type="#_x0000_t4" style="position:absolute;margin-left:140.6pt;margin-top:26.55pt;width:122.8pt;height:40.8pt;z-index:25233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oScEy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A2723D" w:rsidRPr="00255B51" w:rsidRDefault="00A2723D" w:rsidP="00E751E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6128" behindDoc="0" locked="0" layoutInCell="1" allowOverlap="1" wp14:anchorId="401D4B66" wp14:editId="3EE26D0F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749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23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4320" behindDoc="0" locked="0" layoutInCell="1" allowOverlap="1" wp14:anchorId="0F7EAC99" wp14:editId="09B01C63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750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23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 wp14:anchorId="443DBB49" wp14:editId="0F46B7A3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751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336.2pt;margin-top:16.9pt;width:0;height:64.4pt;z-index:2523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26FFB312" wp14:editId="3A857EA0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75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6608" behindDoc="0" locked="0" layoutInCell="1" allowOverlap="1" wp14:anchorId="2E5785BC" wp14:editId="6EB24D51">
                <wp:simplePos x="0" y="0"/>
                <wp:positionH relativeFrom="column">
                  <wp:posOffset>2308698</wp:posOffset>
                </wp:positionH>
                <wp:positionV relativeFrom="paragraph">
                  <wp:posOffset>45085</wp:posOffset>
                </wp:positionV>
                <wp:extent cx="285115" cy="282575"/>
                <wp:effectExtent l="0" t="0" r="0" b="3175"/>
                <wp:wrapNone/>
                <wp:docPr id="765" name="Поле 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5" o:spid="_x0000_s1063" type="#_x0000_t202" style="position:absolute;margin-left:181.8pt;margin-top:3.55pt;width:22.45pt;height:22.25pt;z-index:2523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EJB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00m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7152" behindDoc="0" locked="0" layoutInCell="1" allowOverlap="1" wp14:anchorId="494D1C54" wp14:editId="2E449EC1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753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F96553" w:rsidRDefault="00A2723D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64" style="position:absolute;margin-left:136.05pt;margin-top:20.9pt;width:132.1pt;height:21.85pt;z-index:2523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">
                <v:textbox>
                  <w:txbxContent>
                    <w:p w:rsidR="00A2723D" w:rsidRPr="00F96553" w:rsidRDefault="00A2723D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198B1C98" wp14:editId="08D4BBD4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754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1248" behindDoc="0" locked="0" layoutInCell="1" allowOverlap="1" wp14:anchorId="643667DD" wp14:editId="163B7DCD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755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23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0355E643" wp14:editId="116F4214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756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23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8176" behindDoc="0" locked="0" layoutInCell="1" allowOverlap="1" wp14:anchorId="7446B368" wp14:editId="575D9B2F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757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835274" w:rsidRDefault="00A2723D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3:=</w:t>
                            </w:r>
                            <w:proofErr w:type="gramStart"/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0.r(</w:t>
                            </w:r>
                            <w:proofErr w:type="gramEnd"/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3)</w:t>
                            </w:r>
                          </w:p>
                          <w:p w:rsidR="00A2723D" w:rsidRPr="00835274" w:rsidRDefault="00A2723D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2:=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l(</w:t>
                            </w:r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2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.0</w:t>
                            </w:r>
                          </w:p>
                          <w:p w:rsidR="00A2723D" w:rsidRPr="00835274" w:rsidRDefault="00A2723D" w:rsidP="00835274">
                            <w:pPr>
                              <w:spacing w:after="0" w:line="240" w:lineRule="auto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A2723D" w:rsidRDefault="00A2723D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A2723D" w:rsidRPr="00377E09" w:rsidRDefault="00A2723D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65" style="position:absolute;margin-left:133.5pt;margin-top:-.15pt;width:138.1pt;height:37.75pt;z-index:25233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mUK88KAIAAFMEAAAOAAAAAAAAAAAAAAAAAC4CAABkcnMvZTJv&#10;RG9jLnhtbFBLAQItABQABgAIAAAAIQD5yzrX3gAAAAgBAAAPAAAAAAAAAAAAAAAAAIIEAABkcnMv&#10;ZG93bnJldi54bWxQSwUGAAAAAAQABADzAAAAjQUAAAAA&#10;">
                <v:textbox>
                  <w:txbxContent>
                    <w:p w:rsidR="00A2723D" w:rsidRPr="00835274" w:rsidRDefault="00A2723D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:=</w:t>
                      </w:r>
                      <w:proofErr w:type="gramStart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0.r(</w:t>
                      </w:r>
                      <w:proofErr w:type="gramEnd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)</w:t>
                      </w:r>
                    </w:p>
                    <w:p w:rsidR="00A2723D" w:rsidRPr="00835274" w:rsidRDefault="00A2723D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l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)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.0</w:t>
                      </w:r>
                    </w:p>
                    <w:p w:rsidR="00A2723D" w:rsidRPr="00835274" w:rsidRDefault="00A2723D" w:rsidP="00835274">
                      <w:pPr>
                        <w:spacing w:after="0" w:line="240" w:lineRule="auto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</w:p>
                    <w:p w:rsidR="00A2723D" w:rsidRDefault="00A2723D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A2723D" w:rsidRPr="00377E09" w:rsidRDefault="00A2723D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 wp14:anchorId="3D174466" wp14:editId="40A7CD3A">
                <wp:simplePos x="0" y="0"/>
                <wp:positionH relativeFrom="column">
                  <wp:posOffset>3230880</wp:posOffset>
                </wp:positionH>
                <wp:positionV relativeFrom="paragraph">
                  <wp:posOffset>270983</wp:posOffset>
                </wp:positionV>
                <wp:extent cx="285115" cy="282575"/>
                <wp:effectExtent l="0" t="0" r="0" b="3175"/>
                <wp:wrapNone/>
                <wp:docPr id="767" name="Поле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7" o:spid="_x0000_s1066" type="#_x0000_t202" style="position:absolute;margin-left:254.4pt;margin-top:21.35pt;width:22.45pt;height:22.25pt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7IsyA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6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9200" behindDoc="0" locked="0" layoutInCell="1" allowOverlap="1" wp14:anchorId="0079118D" wp14:editId="3FA2FBC8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758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835274" w:rsidRDefault="00A2723D" w:rsidP="00835274">
                            <w:pPr>
                              <w:spacing w:after="0" w:line="240" w:lineRule="auto"/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cstheme="minorHAnsi"/>
                                <w:position w:val="-1"/>
                                <w:sz w:val="24"/>
                                <w:szCs w:val="24"/>
                                <w:lang w:val="en-US"/>
                              </w:rPr>
                              <w:t>RG2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7" type="#_x0000_t4" style="position:absolute;margin-left:138.85pt;margin-top:19.5pt;width:122.8pt;height:44.45pt;z-index:25233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">
                <v:textbox>
                  <w:txbxContent>
                    <w:p w:rsidR="00A2723D" w:rsidRPr="00835274" w:rsidRDefault="00A2723D" w:rsidP="00835274">
                      <w:pPr>
                        <w:spacing w:after="0" w:line="240" w:lineRule="auto"/>
                        <w:jc w:val="center"/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cstheme="minorHAnsi"/>
                          <w:position w:val="-1"/>
                          <w:sz w:val="24"/>
                          <w:szCs w:val="24"/>
                          <w:lang w:val="en-US"/>
                        </w:rPr>
                        <w:t>RG2=0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2272" behindDoc="0" locked="0" layoutInCell="1" allowOverlap="1" wp14:anchorId="6AA1EBEA" wp14:editId="60E46784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75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23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E751E5" w:rsidRPr="007942BD" w:rsidRDefault="00835274" w:rsidP="00E751E5">
      <w:pPr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4560" behindDoc="0" locked="0" layoutInCell="1" allowOverlap="1" wp14:anchorId="3564284B" wp14:editId="5E6A89F4">
                <wp:simplePos x="0" y="0"/>
                <wp:positionH relativeFrom="column">
                  <wp:posOffset>2287270</wp:posOffset>
                </wp:positionH>
                <wp:positionV relativeFrom="paragraph">
                  <wp:posOffset>344967</wp:posOffset>
                </wp:positionV>
                <wp:extent cx="285115" cy="282575"/>
                <wp:effectExtent l="0" t="0" r="0" b="3175"/>
                <wp:wrapNone/>
                <wp:docPr id="764" name="Поле 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23D" w:rsidRDefault="00A2723D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4" o:spid="_x0000_s1068" type="#_x0000_t202" style="position:absolute;margin-left:180.1pt;margin-top:27.15pt;width:22.45pt;height:22.2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NF24jscCAADEBQAADgAAAAAAAAAAAAAAAAAuAgAAZHJzL2Uyb0RvYy54bWxQSwEC&#10;LQAUAAYACAAAACEAJvIalt8AAAAJAQAADwAAAAAAAAAAAAAAAAAhBQAAZHJzL2Rvd25yZXYueG1s&#10;UEsFBgAAAAAEAAQA8wAAAC0GAAAAAA==&#10;" filled="f" stroked="f">
                <v:textbox>
                  <w:txbxContent>
                    <w:p w:rsidR="00A2723D" w:rsidRDefault="00A2723D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383B4522" wp14:editId="54D80DFB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760" name="Блок-схема: знак завершения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723D" w:rsidRPr="00F96553" w:rsidRDefault="00A2723D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60" o:spid="_x0000_s1069" type="#_x0000_t116" style="position:absolute;margin-left:137.1pt;margin-top:44.95pt;width:129pt;height:25.25pt;z-index:25235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zAuGOxwIAAJIFAAAOAAAAAAAAAAAAAAAAAC4CAABkcnMvZTJvRG9jLnhtbFBL&#10;AQItABQABgAIAAAAIQD9Htle4QAAAAoBAAAPAAAAAAAAAAAAAAAAACEFAABkcnMvZG93bnJldi54&#10;bWxQSwUGAAAAAAQABADzAAAALwYAAAAA&#10;" fillcolor="white [3201]" strokecolor="black [3213]">
                <v:textbox inset="0,0,0,0">
                  <w:txbxContent>
                    <w:p w:rsidR="00A2723D" w:rsidRPr="00F96553" w:rsidRDefault="00A2723D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 wp14:anchorId="7F9D2DD9" wp14:editId="4BF4CB9A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761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3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0933B0D6" wp14:editId="1F13A5B6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76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3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/w:pict>
          </mc:Fallback>
        </mc:AlternateContent>
      </w:r>
    </w:p>
    <w:p w:rsidR="00802F5D" w:rsidRPr="00010BDC" w:rsidRDefault="00802F5D" w:rsidP="00802F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E354CC" w:rsidRPr="00010BDC" w:rsidRDefault="00E354CC" w:rsidP="00E354CC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EE68D3" w:rsidRPr="005D4B9D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06315F" w:rsidTr="00EE68D3">
        <w:tc>
          <w:tcPr>
            <w:tcW w:w="4989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ічних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умов</w:t>
            </w:r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  <w:proofErr w:type="spellEnd"/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1:=0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RG2:=X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Y RG1:=RG1+RG3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0.r(RG3) RG2:=l(RG2).0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hR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L</w:t>
            </w:r>
            <w:proofErr w:type="spellEnd"/>
          </w:p>
        </w:tc>
        <w:tc>
          <w:tcPr>
            <w:tcW w:w="2439" w:type="dxa"/>
          </w:tcPr>
          <w:p w:rsidR="00EE68D3" w:rsidRPr="0006315F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C614C4" w:rsidRDefault="00C10141" w:rsidP="00C10141">
      <w:pPr>
        <w:jc w:val="center"/>
      </w:pPr>
      <w:r>
        <w:object w:dxaOrig="8933" w:dyaOrig="6013">
          <v:shape id="_x0000_i1028" type="#_x0000_t75" style="width:375.75pt;height:252pt" o:ole="">
            <v:imagedata r:id="rId23" o:title=""/>
          </v:shape>
          <o:OLEObject Type="Embed" ProgID="Visio.Drawing.11" ShapeID="_x0000_i1028" DrawAspect="Content" ObjectID="_1398430976" r:id="rId24"/>
        </w:object>
      </w:r>
    </w:p>
    <w:p w:rsidR="003F6383" w:rsidRDefault="003F6383" w:rsidP="00C614C4">
      <w:pPr>
        <w:rPr>
          <w:rFonts w:ascii="Times New Roman" w:hAnsi="Times New Roman" w:cs="Times New Roman"/>
          <w:b/>
          <w:noProof/>
          <w:sz w:val="28"/>
          <w:szCs w:val="32"/>
          <w:lang w:val="en-US"/>
        </w:rPr>
      </w:pPr>
    </w:p>
    <w:p w:rsidR="003F6383" w:rsidRDefault="003F6383" w:rsidP="00C614C4">
      <w:pPr>
        <w:rPr>
          <w:rFonts w:ascii="Times New Roman" w:hAnsi="Times New Roman" w:cs="Times New Roman"/>
          <w:b/>
          <w:noProof/>
          <w:sz w:val="28"/>
          <w:szCs w:val="32"/>
          <w:lang w:val="en-US"/>
        </w:rPr>
      </w:pPr>
    </w:p>
    <w:p w:rsidR="00C614C4" w:rsidRPr="00780398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3F6383">
        <w:rPr>
          <w:rFonts w:ascii="Times New Roman" w:hAnsi="Times New Roman" w:cs="Times New Roman"/>
          <w:b/>
          <w:noProof/>
          <w:sz w:val="28"/>
          <w:szCs w:val="32"/>
          <w:lang w:val="ru-RU"/>
        </w:rPr>
        <w:lastRenderedPageBreak/>
        <w:t>2</w:t>
      </w:r>
      <w:r w:rsidRPr="00780398">
        <w:rPr>
          <w:rFonts w:ascii="Times New Roman" w:hAnsi="Times New Roman" w:cs="Times New Roman"/>
          <w:b/>
          <w:noProof/>
          <w:sz w:val="28"/>
          <w:szCs w:val="32"/>
        </w:rPr>
        <w:t>.5. Першиий спосіб ділення.</w:t>
      </w:r>
    </w:p>
    <w:p w:rsidR="00F32A3A" w:rsidRPr="00780398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proofErr w:type="spellStart"/>
      <w:r w:rsidRPr="00780398">
        <w:rPr>
          <w:rFonts w:ascii="Times New Roman" w:hAnsi="Times New Roman" w:cs="Times New Roman"/>
          <w:b/>
          <w:sz w:val="28"/>
          <w:szCs w:val="32"/>
        </w:rPr>
        <w:t>Теоритичне</w:t>
      </w:r>
      <w:proofErr w:type="spellEnd"/>
      <w:r w:rsidRPr="007803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780398" w:rsidRPr="007803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7803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780398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780398">
        <w:rPr>
          <w:rFonts w:ascii="Times New Roman" w:hAnsi="Times New Roman" w:cs="Times New Roman"/>
          <w:b/>
          <w:sz w:val="28"/>
          <w:szCs w:val="32"/>
        </w:rPr>
        <w:t>:</w:t>
      </w:r>
    </w:p>
    <w:p w:rsidR="00780398" w:rsidRDefault="00780398" w:rsidP="00780398">
      <w:pPr>
        <w:widowControl w:val="0"/>
        <w:autoSpaceDE w:val="0"/>
        <w:autoSpaceDN w:val="0"/>
        <w:adjustRightInd w:val="0"/>
        <w:spacing w:before="43" w:after="0" w:line="239" w:lineRule="auto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а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0398" w:rsidRPr="00780398" w:rsidRDefault="00780398" w:rsidP="00780398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алі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з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о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 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шку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у вихі</w:t>
      </w:r>
      <w:r>
        <w:rPr>
          <w:rFonts w:ascii="Times New Roman" w:hAnsi="Times New Roman" w:cs="Times New Roman"/>
          <w:spacing w:val="-1"/>
          <w:sz w:val="28"/>
          <w:szCs w:val="28"/>
        </w:rPr>
        <w:t>д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н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пи</w:t>
      </w:r>
      <w:r>
        <w:rPr>
          <w:rFonts w:ascii="Times New Roman" w:hAnsi="Times New Roman" w:cs="Times New Roman"/>
          <w:spacing w:val="-2"/>
          <w:sz w:val="28"/>
          <w:szCs w:val="28"/>
        </w:rPr>
        <w:t>с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х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хо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 СМ бе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п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г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ч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2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ри ча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а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и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pacing w:val="1"/>
          <w:sz w:val="28"/>
          <w:szCs w:val="28"/>
        </w:rPr>
        <w:t>tt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t</w:t>
      </w:r>
      <w:proofErr w:type="spellEnd"/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т</w:t>
      </w:r>
      <w:r>
        <w:rPr>
          <w:rFonts w:ascii="Times New Roman" w:hAnsi="Times New Roman" w:cs="Times New Roman"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4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я-в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 викон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32A3A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>2.5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:rsidR="00780398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109EBE25" wp14:editId="34F157BA">
            <wp:extent cx="4104265" cy="2524125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22138" cy="2535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BD1" w:rsidRDefault="003F6383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6FA9CCA4" wp14:editId="601CA477">
            <wp:extent cx="4486275" cy="2367459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19804" cy="238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3F6383" w:rsidRDefault="003F6383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879EB" w:rsidRPr="003F6383" w:rsidRDefault="00E46E45" w:rsidP="003F6383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mc:AlternateContent>
          <mc:Choice Requires="wpg">
            <w:drawing>
              <wp:anchor distT="0" distB="0" distL="114300" distR="114300" simplePos="0" relativeHeight="252485632" behindDoc="0" locked="0" layoutInCell="1" allowOverlap="1" wp14:anchorId="5455CE5A" wp14:editId="7ADA47E1">
                <wp:simplePos x="0" y="0"/>
                <wp:positionH relativeFrom="column">
                  <wp:posOffset>403860</wp:posOffset>
                </wp:positionH>
                <wp:positionV relativeFrom="paragraph">
                  <wp:posOffset>198755</wp:posOffset>
                </wp:positionV>
                <wp:extent cx="4934585" cy="4102100"/>
                <wp:effectExtent l="0" t="0" r="323215" b="12700"/>
                <wp:wrapNone/>
                <wp:docPr id="946" name="Группа 9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4102100"/>
                          <a:chOff x="0" y="0"/>
                          <a:chExt cx="4934585" cy="4102100"/>
                        </a:xfrm>
                      </wpg:grpSpPr>
                      <wps:wsp>
                        <wps:cNvPr id="23" name="Блок-схема: знак завершения 23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2723D" w:rsidRDefault="00A2723D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1685925" y="485775"/>
                            <a:ext cx="1619885" cy="657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A2723D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</w:t>
                              </w:r>
                            </w:p>
                            <w:p w:rsidR="00A2723D" w:rsidRPr="00D21EB0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Ромб 25"/>
                        <wps:cNvSpPr>
                          <a:spLocks noChangeArrowheads="1"/>
                        </wps:cNvSpPr>
                        <wps:spPr bwMode="auto">
                          <a:xfrm>
                            <a:off x="1838325" y="18573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879EB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proofErr w:type="gramEnd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n+1]</w:t>
                              </w:r>
                            </w:p>
                            <w:p w:rsidR="00A2723D" w:rsidRDefault="00A2723D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Блок-схема: знак завершения 29"/>
                        <wps:cNvSpPr>
                          <a:spLocks noChangeArrowheads="1"/>
                        </wps:cNvSpPr>
                        <wps:spPr bwMode="auto">
                          <a:xfrm>
                            <a:off x="1685925" y="37147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A2723D" w:rsidRDefault="00A2723D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1685925" y="1295400"/>
                            <a:ext cx="1619885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3332DF">
                              <w:pPr>
                                <w:spacing w:line="240" w:lineRule="auto"/>
                                <w:ind w:right="-160"/>
                                <w:contextualSpacing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l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).</w:t>
                              </w:r>
                              <w:r w:rsidRPr="003332DF">
                                <w:rPr>
                                  <w:rFonts w:ascii="Calibri" w:hAnsi="Calibri" w:cs="Times New Roman"/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120" w:dyaOrig="380">
                                  <v:shape id="_x0000_i1039" type="#_x0000_t75" style="width:56.25pt;height:18.75pt" o:ole="">
                                    <v:imagedata r:id="rId27" o:title=""/>
                                  </v:shape>
                                  <o:OLEObject Type="Embed" ProgID="Equation.3" ShapeID="_x0000_i1039" DrawAspect="Content" ObjectID="_1398430987" r:id="rId28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A2723D" w:rsidRPr="00D21EB0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l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)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331470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Pr="00D21EB0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8" name="Прямоугольник 928"/>
                        <wps:cNvSpPr>
                          <a:spLocks noChangeArrowheads="1"/>
                        </wps:cNvSpPr>
                        <wps:spPr bwMode="auto">
                          <a:xfrm>
                            <a:off x="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Pr="00D21EB0" w:rsidRDefault="00A2723D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40" type="#_x0000_t75" style="width:24.75pt;height:17.25pt" o:ole="">
                                    <v:imagedata r:id="rId29" o:title=""/>
                                  </v:shape>
                                  <o:OLEObject Type="Embed" ProgID="Equation.3" ShapeID="_x0000_i1040" DrawAspect="Content" ObjectID="_1398430988" r:id="rId30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9" name="Прямая соединительная линия 929"/>
                        <wps:cNvCnPr>
                          <a:stCxn id="23" idx="2"/>
                          <a:endCxn id="24" idx="0"/>
                        </wps:cNvCnPr>
                        <wps:spPr>
                          <a:xfrm>
                            <a:off x="2495868" y="387350"/>
                            <a:ext cx="0" cy="984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0" name="Прямая соединительная линия 930"/>
                        <wps:cNvCnPr/>
                        <wps:spPr>
                          <a:xfrm>
                            <a:off x="2476500" y="1143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1" name="Прямая соединительная линия 931"/>
                        <wps:cNvCnPr>
                          <a:stCxn id="30" idx="2"/>
                        </wps:cNvCnPr>
                        <wps:spPr>
                          <a:xfrm flipH="1">
                            <a:off x="2495550" y="1809750"/>
                            <a:ext cx="318" cy="476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2" name="Соединительная линия уступом 932"/>
                        <wps:cNvCnPr/>
                        <wps:spPr>
                          <a:xfrm>
                            <a:off x="3162300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3" name="Соединительная линия уступом 933"/>
                        <wps:cNvCnPr/>
                        <wps:spPr>
                          <a:xfrm flipH="1">
                            <a:off x="866775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4" name="Ромб 934"/>
                        <wps:cNvSpPr>
                          <a:spLocks noChangeArrowheads="1"/>
                        </wps:cNvSpPr>
                        <wps:spPr bwMode="auto">
                          <a:xfrm>
                            <a:off x="1838325" y="29622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6B75F5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proofErr w:type="gramEnd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n+1]</w:t>
                              </w:r>
                            </w:p>
                            <w:p w:rsidR="00A2723D" w:rsidRDefault="00A2723D" w:rsidP="006B75F5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5" name="Прямая соединительная линия 935"/>
                        <wps:cNvCnPr/>
                        <wps:spPr>
                          <a:xfrm>
                            <a:off x="866775" y="26574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6" name="Прямая соединительная линия 936"/>
                        <wps:cNvCnPr/>
                        <wps:spPr>
                          <a:xfrm>
                            <a:off x="4143375" y="26479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7" name="Прямая соединительная линия 937"/>
                        <wps:cNvCnPr/>
                        <wps:spPr>
                          <a:xfrm flipV="1">
                            <a:off x="866775" y="279082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8" name="Прямая соединительная линия 938"/>
                        <wps:cNvCnPr/>
                        <wps:spPr>
                          <a:xfrm>
                            <a:off x="2495550" y="28098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9" name="Прямая соединительная линия 939"/>
                        <wps:cNvCnPr/>
                        <wps:spPr>
                          <a:xfrm>
                            <a:off x="2505075" y="35623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5" name="Соединительная линия уступом 945"/>
                        <wps:cNvCnPr/>
                        <wps:spPr>
                          <a:xfrm flipH="1" flipV="1">
                            <a:off x="2476500" y="1219200"/>
                            <a:ext cx="685800" cy="2047875"/>
                          </a:xfrm>
                          <a:prstGeom prst="bentConnector3">
                            <a:avLst>
                              <a:gd name="adj1" fmla="val -302778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946" o:spid="_x0000_s1070" style="position:absolute;margin-left:31.8pt;margin-top:15.65pt;width:388.55pt;height:323pt;z-index:252485632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">
                <v:shape id="Блок-схема: знак завершения 23" o:spid="_x0000_s1071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xp8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sYT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XcafEAAAA2wAAAA8AAAAAAAAAAAAAAAAAmAIAAGRycy9k&#10;b3ducmV2LnhtbFBLBQYAAAAABAAEAPUAAACJAwAAAAA=&#10;">
                  <v:textbox>
                    <w:txbxContent>
                      <w:p w:rsidR="00A2723D" w:rsidRDefault="00A2723D" w:rsidP="00A879EB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24" o:spid="_x0000_s1072" style="position:absolute;left:16859;top:4857;width:16199;height:6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    <v:textbox>
                    <w:txbxContent>
                      <w:p w:rsidR="00A2723D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A2723D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</w:t>
                        </w:r>
                      </w:p>
                      <w:p w:rsidR="00A2723D" w:rsidRPr="00D21EB0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</w:txbxContent>
                  </v:textbox>
                </v:rect>
                <v:shape id="Ромб 25" o:spid="_x0000_s1073" type="#_x0000_t4" style="position:absolute;left:18383;top:18573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Ah8MA&#10;AADbAAAADwAAAGRycy9kb3ducmV2LnhtbESPUWvCMBSF3wf7D+EKe5upwkQ6o4gwEOeL1R9w11yb&#10;anNTk9h2/94MBj4ezjnf4SxWg21ERz7UjhVMxhkI4tLpmisFp+PX+xxEiMgaG8ek4JcCrJavLwvM&#10;tev5QF0RK5EgHHJUYGJscylDachiGLuWOHln5y3GJH0ltcc+wW0jp1k2kxZrTgsGW9oYKq/F3Sq4&#10;/LSm389v56wofSd3e7+9Hb6VehsN608QkYb4DP+3t1rB9AP+vq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gAh8MAAADbAAAADwAAAAAAAAAAAAAAAACYAgAAZHJzL2Rv&#10;d25yZXYueG1sUEsFBgAAAAAEAAQA9QAAAIgDAAAAAA==&#10;">
                  <v:textbox>
                    <w:txbxContent>
                      <w:p w:rsidR="00A2723D" w:rsidRDefault="00A2723D" w:rsidP="00A879EB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+1]</w:t>
                        </w:r>
                      </w:p>
                      <w:p w:rsidR="00A2723D" w:rsidRDefault="00A2723D" w:rsidP="00A879EB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29" o:spid="_x0000_s1074" type="#_x0000_t116" style="position:absolute;left:16859;top:37147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qsMUA&#10;AADbAAAADwAAAGRycy9kb3ducmV2LnhtbESPQWvCQBSE70L/w/IKvemm1mqN2UipSHuTRq0eH9ln&#10;kpp9G7Krxn/vFoQeh5n5hknmnanFmVpXWVbwPIhAEOdWV1wo2KyX/TcQziNrrC2Tgis5mKcPvQRj&#10;bS/8TefMFyJA2MWooPS+iaV0eUkG3cA2xME72NagD7ItpG7xEuCmlsMoGkuDFYeFEhv6KCk/Ziej&#10;AHfj1efxupSjyfaQvTSviz3//Cr19Ni9z0B46vx/+N7+0gqGU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5KqwxQAAANsAAAAPAAAAAAAAAAAAAAAAAJgCAABkcnMv&#10;ZG93bnJldi54bWxQSwUGAAAAAAQABAD1AAAAigMAAAAA&#10;" filled="f">
                  <v:textbox>
                    <w:txbxContent>
                      <w:p w:rsidR="00A2723D" w:rsidRDefault="00A2723D" w:rsidP="00A879EB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30" o:spid="_x0000_s1075" style="position:absolute;left:16859;top:12954;width:16199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>
                  <v:textbox>
                    <w:txbxContent>
                      <w:p w:rsidR="00A2723D" w:rsidRDefault="00A2723D" w:rsidP="003332DF">
                        <w:pPr>
                          <w:spacing w:line="240" w:lineRule="auto"/>
                          <w:ind w:right="-160"/>
                          <w:contextualSpacing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</w:t>
                        </w:r>
                        <w:r w:rsidRPr="003332DF">
                          <w:rPr>
                            <w:rFonts w:ascii="Calibri" w:hAnsi="Calibri" w:cs="Times New Roman"/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120" w:dyaOrig="380">
                            <v:shape id="_x0000_i1039" type="#_x0000_t75" style="width:56.25pt;height:18.75pt" o:ole="">
                              <v:imagedata r:id="rId27" o:title=""/>
                            </v:shape>
                            <o:OLEObject Type="Embed" ProgID="Equation.3" ShapeID="_x0000_i1039" DrawAspect="Content" ObjectID="_1398430987" r:id="rId31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</w:t>
                        </w:r>
                      </w:p>
                      <w:p w:rsidR="00A2723D" w:rsidRPr="00D21EB0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).0</w:t>
                        </w:r>
                      </w:p>
                    </w:txbxContent>
                  </v:textbox>
                </v:rect>
                <v:rect id="Прямоугольник 31" o:spid="_x0000_s1076" style="position:absolute;left:33147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    <v:textbox>
                    <w:txbxContent>
                      <w:p w:rsidR="00A2723D" w:rsidRPr="00D21EB0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</w:txbxContent>
                  </v:textbox>
                </v:rect>
                <v:rect id="Прямоугольник 928" o:spid="_x0000_s1077" style="position:absolute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J2x8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zOOwNp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ydsfBAAAA3AAAAA8AAAAAAAAAAAAAAAAAmAIAAGRycy9kb3du&#10;cmV2LnhtbFBLBQYAAAAABAAEAPUAAACGAwAAAAA=&#10;">
                  <v:textbox>
                    <w:txbxContent>
                      <w:p w:rsidR="00A2723D" w:rsidRPr="00D21EB0" w:rsidRDefault="00A2723D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40" type="#_x0000_t75" style="width:24.75pt;height:17.25pt" o:ole="">
                              <v:imagedata r:id="rId29" o:title=""/>
                            </v:shape>
                            <o:OLEObject Type="Embed" ProgID="Equation.3" ShapeID="_x0000_i1040" DrawAspect="Content" ObjectID="_1398430988" r:id="rId32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</w:txbxContent>
                  </v:textbox>
                </v:rect>
                <v:line id="Прямая соединительная линия 929" o:spid="_x0000_s1078" style="position:absolute;visibility:visible;mso-wrap-style:squar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GgtsYAAADcAAAADwAAAGRycy9kb3ducmV2LnhtbESPQWvCQBSE74X+h+UVeqsbAxqNrhIK&#10;gq2nqqXXR/aZpM2+DbvbmPrrXaHgcZiZb5jlejCt6Mn5xrKC8SgBQVxa3XCl4HjYvMxA+ICssbVM&#10;Cv7Iw3r1+LDEXNszf1C/D5WIEPY5KqhD6HIpfVmTQT+yHXH0TtYZDFG6SmqH5wg3rUyTZCoNNhwX&#10;auzotabyZ/9rFMzK929XZMXbePLZZZc+3U03X5lSz09DsQARaAj38H97qxXM0znczsQjI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xoLbGAAAA3AAAAA8AAAAAAAAA&#10;AAAAAAAAoQIAAGRycy9kb3ducmV2LnhtbFBLBQYAAAAABAAEAPkAAACUAwAAAAA=&#10;" strokecolor="black [3213]"/>
                <v:line id="Прямая соединительная линия 930" o:spid="_x0000_s1079" style="position:absolute;visibility:visible;mso-wrap-style:squar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Kf9sMAAADcAAAADwAAAGRycy9kb3ducmV2LnhtbERPy2rCQBTdC/7DcIXudKKlRqOjBEHo&#10;Y1UfuL1krkk0cyfMTGPar+8sCl0eznu97U0jOnK+tqxgOklAEBdW11wqOB334wUIH5A1NpZJwTd5&#10;2G6GgzVm2j74k7pDKEUMYZ+hgiqENpPSFxUZ9BPbEkfuap3BEKErpXb4iOGmkbMkmUuDNceGClva&#10;VVTcD19GwaJ4v7k8zd+mL+c2/elmH/P9JVXqadTnKxCB+vAv/nO/agXL5zg/nolH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Sn/bDAAAA3AAAAA8AAAAAAAAAAAAA&#10;AAAAoQIAAGRycy9kb3ducmV2LnhtbFBLBQYAAAAABAAEAPkAAACRAwAAAAA=&#10;" strokecolor="black [3213]"/>
                <v:line id="Прямая соединительная линия 931" o:spid="_x0000_s1080" style="position:absolute;flip:x;visibility:visible;mso-wrap-style:squar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56GcQAAADcAAAADwAAAGRycy9kb3ducmV2LnhtbESP0WoCMRRE3wv+Q7iCbzVrbUVXo1Sh&#10;UHyRqh9w2Vw3i5ubNYm67tc3QqGPw8ycYRar1tbiRj5UjhWMhhkI4sLpiksFx8PX6xREiMgaa8ek&#10;4EEBVsveywJz7e78Q7d9LEWCcMhRgYmxyaUMhSGLYega4uSdnLcYk/Sl1B7vCW5r+ZZlE2mx4rRg&#10;sKGNoeK8v1oFdReP3Wy9MV12eX/o3W7i/MdWqUG//ZyDiNTG//Bf+1srmI1H8Dy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7noZxAAAANwAAAAPAAAAAAAAAAAA&#10;AAAAAKECAABkcnMvZG93bnJldi54bWxQSwUGAAAAAAQABAD5AAAAkgMAAAAA&#10;" strokecolor="black [3213]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932" o:spid="_x0000_s1081" type="#_x0000_t34" style="position:absolute;left:31623;top:21621;width:9715;height:200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G56cQAAADcAAAADwAAAGRycy9kb3ducmV2LnhtbESP0YrCMBRE3xf2H8IVfFtTFUSrUUS0&#10;rKDC6n7Apbm2xeamm0Tt/r0RBB+HmTnDzBatqcWNnK8sK+j3EhDEudUVFwp+T5uvMQgfkDXWlknB&#10;P3lYzD8/Zphqe+cfuh1DISKEfYoKyhCaVEqfl2TQ92xDHL2zdQZDlK6Q2uE9wk0tB0kykgYrjgsl&#10;NrQqKb8cr0aB37nJ3mTba/J3Oa13+2WmD6tMqW6nXU5BBGrDO/xqf2sFk+EA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bnpxAAAANwAAAAPAAAAAAAAAAAA&#10;AAAAAKECAABkcnMvZG93bnJldi54bWxQSwUGAAAAAAQABAD5AAAAkgMAAAAA&#10;" adj="21600" strokecolor="black [3213]">
                  <v:stroke endarrow="classic"/>
                </v:shape>
                <v:shape id="Соединительная линия уступом 933" o:spid="_x0000_s1082" type="#_x0000_t34" style="position:absolute;left:8667;top:21621;width:9716;height:200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mR0MMAAADcAAAADwAAAGRycy9kb3ducmV2LnhtbESPUWvCMBSF3wX/Q7gD3zSdwnCdUYYg&#10;+ORc6w+4NHdtsLkpSWyrv34RBns8nHO+w9nsRtuKnnwwjhW8LjIQxJXThmsFl/IwX4MIEVlj65gU&#10;3CnAbjudbDDXbuBv6otYiwThkKOCJsYulzJUDVkMC9cRJ+/HeYsxSV9L7XFIcNvKZZa9SYuG00KD&#10;He0bqq7FzSqgkxmwXF8zX+B9aR7H8+OrH5SavYyfHyAijfE//Nc+agXvqxU8z6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3ZkdDDAAAA3AAAAA8AAAAAAAAAAAAA&#10;AAAAoQIAAGRycy9kb3ducmV2LnhtbFBLBQYAAAAABAAEAPkAAACRAwAAAAA=&#10;" adj="21600" strokecolor="black [3213]">
                  <v:stroke endarrow="classic"/>
                </v:shape>
                <v:shape id="Ромб 934" o:spid="_x0000_s1083" type="#_x0000_t4" style="position:absolute;left:18383;top:29622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CyhMUA&#10;AADcAAAADwAAAGRycy9kb3ducmV2LnhtbESPUWvCMBSF34X9h3AF3zR1irjOKGMwkOmL3X7AXXNt&#10;ujU3Ncna7t8bQdjj4ZzzHc5mN9hGdORD7VjBfJaBIC6drrlS8PnxNl2DCBFZY+OYFPxRgN32YbTB&#10;XLueT9QVsRIJwiFHBSbGNpcylIYshplriZN3dt5iTNJXUnvsE9w28jHLVtJizWnBYEuvhsqf4tcq&#10;+P5qTX9cX85ZUfpOvh/9/nI6KDUZDy/PICIN8T98b++1gqfFEm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LKExQAAANwAAAAPAAAAAAAAAAAAAAAAAJgCAABkcnMv&#10;ZG93bnJldi54bWxQSwUGAAAAAAQABAD1AAAAigMAAAAA&#10;">
                  <v:textbox>
                    <w:txbxContent>
                      <w:p w:rsidR="00A2723D" w:rsidRDefault="00A2723D" w:rsidP="006B75F5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+1]</w:t>
                        </w:r>
                      </w:p>
                      <w:p w:rsidR="00A2723D" w:rsidRDefault="00A2723D" w:rsidP="006B75F5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935" o:spid="_x0000_s1084" style="position:absolute;visibility:visible;mso-wrap-style:squar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kBMsUAAADcAAAADwAAAGRycy9kb3ducmV2LnhtbESPQWvCQBSE7wX/w/IEL0U3VVpimo1U&#10;QfHgpbYXb4/sazaYfRuzq4n/vlsQehxm5hsmXw22ETfqfO1YwcssAUFcOl1zpeD7aztNQfiArLFx&#10;TAru5GFVjJ5yzLTr+ZNux1CJCGGfoQITQptJ6UtDFv3MtcTR+3GdxRBlV0ndYR/htpHzJHmTFmuO&#10;CwZb2hgqz8erVSCfl7tLvz4YnQ6L0z5JN73Bu1KT8fDxDiLQEP7Dj/ZeK1guXuHvTDw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kBMsUAAADcAAAADwAAAAAAAAAA&#10;AAAAAAChAgAAZHJzL2Rvd25yZXYueG1sUEsFBgAAAAAEAAQA+QAAAJMDAAAAAA==&#10;" strokecolor="black [3213]">
                  <v:stroke endarrow="classic"/>
                </v:line>
                <v:line id="Прямая соединительная линия 936" o:spid="_x0000_s1085" style="position:absolute;visibility:visible;mso-wrap-style:squar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ufRcQAAADcAAAADwAAAGRycy9kb3ducmV2LnhtbESPQYvCMBSE74L/ITxhL6KpK0itRnGF&#10;XTx4WfXi7dE8m2Lz0m2irf/eCMIeh5n5hlmuO1uJOzW+dKxgMk5AEOdOl1woOB2/RykIH5A1Vo5J&#10;wYM8rFf93hIz7Vr+pfshFCJC2GeowIRQZ1L63JBFP3Y1cfQurrEYomwKqRtsI9xW8jNJZtJiyXHB&#10;YE1bQ/n1cLMK5HD+89d+7Y1Ou+l5l6Tb1uBDqY9Bt1mACNSF//C7vdMK5tMZvM7EIy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e59FxAAAANwAAAAPAAAAAAAAAAAA&#10;AAAAAKECAABkcnMvZG93bnJldi54bWxQSwUGAAAAAAQABAD5AAAAkgMAAAAA&#10;" strokecolor="black [3213]">
                  <v:stroke endarrow="classic"/>
                </v:line>
                <v:line id="Прямая соединительная линия 937" o:spid="_x0000_s1086" style="position:absolute;flip:y;visibility:visible;mso-wrap-style:squar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tH9sUAAADcAAAADwAAAGRycy9kb3ducmV2LnhtbESP0WoCMRRE3wv9h3AF32pWbbe6NYoV&#10;CtIX0foBl811s3Rzs01SXffrTaHg4zAzZ5jFqrONOJMPtWMF41EGgrh0uuZKwfHr42kGIkRkjY1j&#10;UnClAKvl48MCC+0uvKfzIVYiQTgUqMDE2BZShtKQxTByLXHyTs5bjEn6SmqPlwS3jZxkWS4t1pwW&#10;DLa0MVR+H36tgqaPx37+vjF99vN81btd7vzLp1LDQbd+AxGpi/fwf3urFcynr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tH9sUAAADcAAAADwAAAAAAAAAA&#10;AAAAAAChAgAAZHJzL2Rvd25yZXYueG1sUEsFBgAAAAAEAAQA+QAAAJMDAAAAAA==&#10;" strokecolor="black [3213]"/>
                <v:line id="Прямая соединительная линия 938" o:spid="_x0000_s1087" style="position:absolute;visibility:visible;mso-wrap-style:squar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iurMEAAADcAAAADwAAAGRycy9kb3ducmV2LnhtbERPTYvCMBC9L/gfwgheFk1XQWo1igqK&#10;h73Y3Yu3oRmbYjOpTdbWf28Owh4f73u16W0tHtT6yrGCr0kCgrhwuuJSwe/PYZyC8AFZY+2YFDzJ&#10;w2Y9+Fhhpl3HZ3rkoRQxhH2GCkwITSalLwxZ9BPXEEfu6lqLIcK2lLrFLobbWk6TZC4tVhwbDDa0&#10;N1Tc8j+rQH4ujvdu92102s8upyTddwafSo2G/XYJIlAf/sVv90krWMzi2ngmHgG5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qK6swQAAANwAAAAPAAAAAAAAAAAAAAAA&#10;AKECAABkcnMvZG93bnJldi54bWxQSwUGAAAAAAQABAD5AAAAjwMAAAAA&#10;" strokecolor="black [3213]">
                  <v:stroke endarrow="classic"/>
                </v:line>
                <v:line id="Прямая соединительная линия 939" o:spid="_x0000_s1088" style="position:absolute;visibility:visible;mso-wrap-style:squar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2a8YAAADcAAAADwAAAGRycy9kb3ducmV2LnhtbESPQWvCQBSE70L/w/IK3nSjUqOpqwRB&#10;UHuqben1kX1Notm3YXeNqb++Wyj0OMzMN8xq05tGdOR8bVnBZJyAIC6srrlU8P62Gy1A+ICssbFM&#10;Cr7Jw2b9MFhhpu2NX6k7hVJECPsMFVQhtJmUvqjIoB/bljh6X9YZDFG6UmqHtwg3jZwmyVwarDku&#10;VNjStqLicroaBYvieHZ5mh8mTx9teu+mL/PdZ6rU8LHPn0EE6sN/+K+91wqWsyX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oNmvGAAAA3AAAAA8AAAAAAAAA&#10;AAAAAAAAoQIAAGRycy9kb3ducmV2LnhtbFBLBQYAAAAABAAEAPkAAACUAwAAAAA=&#10;" strokecolor="black [3213]"/>
                <v:shape id="Соединительная линия уступом 945" o:spid="_x0000_s1089" type="#_x0000_t34" style="position:absolute;left:24765;top:12192;width:6858;height:20478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95w8MAAADcAAAADwAAAGRycy9kb3ducmV2LnhtbESP3YrCMBCF7wXfIcyCN6KpokvtGkUU&#10;ZUVwUZe9HpqxLTaT0kStb78RBC8P5+fjTOeNKcWNaldYVjDoRyCIU6sLzhT8nta9GITzyBpLy6Tg&#10;QQ7ms3Zriom2dz7Q7egzEUbYJagg975KpHRpTgZd31bEwTvb2qAPss6krvEexk0ph1H0KQ0WHAg5&#10;VrTMKb0cryZwt1rur6sf+Xfe6XS43nTjkrtKdT6axRcIT41/h1/tb61gMhrD8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fecPDAAAA3AAAAA8AAAAAAAAAAAAA&#10;AAAAoQIAAGRycy9kb3ducmV2LnhtbFBLBQYAAAAABAAEAPkAAACRAwAAAAA=&#10;" adj="-65400" strokecolor="black [3213]">
                  <v:stroke endarrow="classic"/>
                </v:shape>
              </v:group>
            </w:pict>
          </mc:Fallback>
        </mc:AlternateContent>
      </w:r>
    </w:p>
    <w:p w:rsidR="00780398" w:rsidRPr="003F6383" w:rsidRDefault="00780398" w:rsidP="003F6383">
      <w:pPr>
        <w:spacing w:after="0"/>
        <w:rPr>
          <w:rFonts w:ascii="Times New Roman" w:hAnsi="Times New Roman" w:cs="Times New Roman"/>
          <w:sz w:val="32"/>
          <w:szCs w:val="32"/>
          <w:lang w:val="en-US"/>
        </w:rPr>
      </w:pPr>
    </w:p>
    <w:p w:rsidR="00A879EB" w:rsidRPr="003F6383" w:rsidRDefault="00A879EB" w:rsidP="003F6383">
      <w:pPr>
        <w:spacing w:after="0"/>
        <w:rPr>
          <w:rFonts w:ascii="Times New Roman" w:hAnsi="Times New Roman" w:cs="Times New Roman"/>
          <w:sz w:val="32"/>
          <w:szCs w:val="32"/>
          <w:lang w:val="en-US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47BA9D3E" wp14:editId="5D2F3348">
                <wp:simplePos x="0" y="0"/>
                <wp:positionH relativeFrom="column">
                  <wp:posOffset>1946910</wp:posOffset>
                </wp:positionH>
                <wp:positionV relativeFrom="paragraph">
                  <wp:posOffset>15875</wp:posOffset>
                </wp:positionV>
                <wp:extent cx="295275" cy="257175"/>
                <wp:effectExtent l="0" t="0" r="0" b="0"/>
                <wp:wrapNone/>
                <wp:docPr id="9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0" type="#_x0000_t202" style="position:absolute;left:0;text-align:left;margin-left:153.3pt;margin-top:1.25pt;width:23.25pt;height:20.25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" filled="f" stroked="f">
                <v:textbox>
                  <w:txbxContent>
                    <w:p w:rsidR="00A2723D" w:rsidRPr="00353C24" w:rsidRDefault="00A2723D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76CF303D" wp14:editId="057A8142">
                <wp:simplePos x="0" y="0"/>
                <wp:positionH relativeFrom="column">
                  <wp:posOffset>3566160</wp:posOffset>
                </wp:positionH>
                <wp:positionV relativeFrom="paragraph">
                  <wp:posOffset>15875</wp:posOffset>
                </wp:positionV>
                <wp:extent cx="295275" cy="257175"/>
                <wp:effectExtent l="0" t="0" r="0" b="0"/>
                <wp:wrapNone/>
                <wp:docPr id="9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1" type="#_x0000_t202" style="position:absolute;left:0;text-align:left;margin-left:280.8pt;margin-top:1.25pt;width:23.25pt;height:20.25pt;z-index:2525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" filled="f" stroked="f">
                <v:textbox>
                  <w:txbxContent>
                    <w:p w:rsidR="00A2723D" w:rsidRPr="00353C24" w:rsidRDefault="00A2723D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6592" behindDoc="0" locked="0" layoutInCell="1" allowOverlap="1" wp14:anchorId="47BD866F" wp14:editId="4CDB38C6">
                <wp:simplePos x="0" y="0"/>
                <wp:positionH relativeFrom="column">
                  <wp:posOffset>3566160</wp:posOffset>
                </wp:positionH>
                <wp:positionV relativeFrom="paragraph">
                  <wp:posOffset>45720</wp:posOffset>
                </wp:positionV>
                <wp:extent cx="295275" cy="257175"/>
                <wp:effectExtent l="0" t="0" r="0" b="0"/>
                <wp:wrapNone/>
                <wp:docPr id="9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2" type="#_x0000_t202" style="position:absolute;left:0;text-align:left;margin-left:280.8pt;margin-top:3.6pt;width:23.25pt;height:20.25pt;z-index:2525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" filled="f" stroked="f">
                <v:textbox>
                  <w:txbxContent>
                    <w:p w:rsidR="00A2723D" w:rsidRPr="00353C24" w:rsidRDefault="00A2723D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111DE5B7" wp14:editId="43025288">
                <wp:simplePos x="0" y="0"/>
                <wp:positionH relativeFrom="column">
                  <wp:posOffset>2613660</wp:posOffset>
                </wp:positionH>
                <wp:positionV relativeFrom="paragraph">
                  <wp:posOffset>3810</wp:posOffset>
                </wp:positionV>
                <wp:extent cx="295275" cy="257175"/>
                <wp:effectExtent l="0" t="0" r="0" b="0"/>
                <wp:wrapNone/>
                <wp:docPr id="9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93" type="#_x0000_t202" style="position:absolute;left:0;text-align:left;margin-left:205.8pt;margin-top:.3pt;width:23.25pt;height:20.25pt;z-index:2525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" filled="f" stroked="f">
                <v:textbox>
                  <w:txbxContent>
                    <w:p w:rsidR="00A2723D" w:rsidRPr="00353C24" w:rsidRDefault="00A2723D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353C24" w:rsidRPr="003F6383" w:rsidRDefault="00353C24" w:rsidP="003F638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9265D4" w:rsidRPr="005D4B9D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097230" w:rsidTr="00035575">
        <w:tc>
          <w:tcPr>
            <w:tcW w:w="5219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ікрооперацій</w:t>
            </w:r>
            <w:proofErr w:type="spellEnd"/>
          </w:p>
        </w:tc>
        <w:tc>
          <w:tcPr>
            <w:tcW w:w="4810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ічних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умов</w:t>
            </w:r>
          </w:p>
        </w:tc>
      </w:tr>
      <w:tr w:rsidR="009265D4" w:rsidRPr="00097230" w:rsidTr="00035575">
        <w:tc>
          <w:tcPr>
            <w:tcW w:w="2814" w:type="dxa"/>
            <w:tcBorders>
              <w:bottom w:val="single" w:sz="4" w:space="0" w:color="auto"/>
            </w:tcBorders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05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397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13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  <w:proofErr w:type="spellEnd"/>
          </w:p>
        </w:tc>
      </w:tr>
      <w:tr w:rsidR="009265D4" w:rsidRPr="00097230" w:rsidTr="00035575">
        <w:tc>
          <w:tcPr>
            <w:tcW w:w="2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7968E5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404736" behindDoc="0" locked="0" layoutInCell="1" allowOverlap="1" wp14:anchorId="3C2F1D31" wp14:editId="767FA8CE">
                      <wp:simplePos x="0" y="0"/>
                      <wp:positionH relativeFrom="column">
                        <wp:posOffset>994093</wp:posOffset>
                      </wp:positionH>
                      <wp:positionV relativeFrom="paragraph">
                        <wp:posOffset>15240</wp:posOffset>
                      </wp:positionV>
                      <wp:extent cx="628153" cy="0"/>
                      <wp:effectExtent l="0" t="0" r="19685" b="19050"/>
                      <wp:wrapNone/>
                      <wp:docPr id="956" name="Прямая соединительная линия 9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28153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956" o:spid="_x0000_s1026" style="position:absolute;z-index:25240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.RG2[n+1]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406784" behindDoc="0" locked="0" layoutInCell="1" allowOverlap="1" wp14:anchorId="1A7BD608" wp14:editId="1BCEB9AA">
                      <wp:simplePos x="0" y="0"/>
                      <wp:positionH relativeFrom="column">
                        <wp:posOffset>1024890</wp:posOffset>
                      </wp:positionH>
                      <wp:positionV relativeFrom="paragraph">
                        <wp:posOffset>14287</wp:posOffset>
                      </wp:positionV>
                      <wp:extent cx="276225" cy="0"/>
                      <wp:effectExtent l="0" t="0" r="9525" b="19050"/>
                      <wp:wrapNone/>
                      <wp:docPr id="957" name="Прямая соединительная линия 9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22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Прямая соединительная линия 957" o:spid="_x0000_s1026" style="position:absolute;z-index:25240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RG1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+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1</w:t>
            </w:r>
          </w:p>
          <w:p w:rsidR="009265D4" w:rsidRPr="00097230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05" w:type="dxa"/>
            <w:tcBorders>
              <w:left w:val="single" w:sz="4" w:space="0" w:color="auto"/>
            </w:tcBorders>
          </w:tcPr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3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4</w:t>
            </w:r>
          </w:p>
          <w:p w:rsidR="009265D4" w:rsidRPr="00097230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397" w:type="dxa"/>
          </w:tcPr>
          <w:p w:rsidR="009265D4" w:rsidRPr="00097230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13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3F6383" w:rsidRDefault="003F6383" w:rsidP="00CC3047">
      <w:pPr>
        <w:rPr>
          <w:sz w:val="28"/>
          <w:szCs w:val="28"/>
          <w:lang w:val="en-US"/>
        </w:rPr>
      </w:pPr>
      <w:r>
        <w:object w:dxaOrig="8235" w:dyaOrig="6041">
          <v:shape id="_x0000_i1029" type="#_x0000_t75" style="width:299.25pt;height:219.75pt" o:ole="">
            <v:imagedata r:id="rId33" o:title=""/>
          </v:shape>
          <o:OLEObject Type="Embed" ProgID="Visio.Drawing.11" ShapeID="_x0000_i1029" DrawAspect="Content" ObjectID="_1398430977" r:id="rId34"/>
        </w:object>
      </w:r>
    </w:p>
    <w:p w:rsidR="000D230C" w:rsidRPr="003F6383" w:rsidRDefault="00807464" w:rsidP="00CC3047">
      <w:pPr>
        <w:rPr>
          <w:sz w:val="28"/>
          <w:szCs w:val="28"/>
          <w:lang w:val="ru-RU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lastRenderedPageBreak/>
        <w:t>2.6.</w:t>
      </w:r>
      <w:r>
        <w:rPr>
          <w:rFonts w:ascii="Times New Roman" w:hAnsi="Times New Roman" w:cs="Times New Roman"/>
          <w:b/>
          <w:sz w:val="28"/>
          <w:szCs w:val="32"/>
        </w:rPr>
        <w:t xml:space="preserve"> Другий спосіб ділення.</w:t>
      </w:r>
    </w:p>
    <w:p w:rsidR="00CC3047" w:rsidRPr="00807464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proofErr w:type="spellStart"/>
      <w:r w:rsidRPr="00807464">
        <w:rPr>
          <w:rFonts w:ascii="Times New Roman" w:hAnsi="Times New Roman" w:cs="Times New Roman"/>
          <w:b/>
          <w:sz w:val="28"/>
          <w:szCs w:val="32"/>
        </w:rPr>
        <w:t>Теоритичне</w:t>
      </w:r>
      <w:proofErr w:type="spellEnd"/>
      <w:r w:rsidRPr="00807464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807464">
        <w:rPr>
          <w:rFonts w:ascii="Times New Roman" w:hAnsi="Times New Roman" w:cs="Times New Roman"/>
          <w:b/>
          <w:sz w:val="28"/>
          <w:szCs w:val="32"/>
        </w:rPr>
        <w:t>обгрунтування</w:t>
      </w:r>
      <w:proofErr w:type="spellEnd"/>
      <w:r w:rsidRPr="00807464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ача н</w:t>
      </w:r>
      <w:r>
        <w:rPr>
          <w:rFonts w:ascii="Times New Roman" w:hAnsi="Times New Roman" w:cs="Times New Roman"/>
          <w:spacing w:val="-1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z w:val="28"/>
          <w:szCs w:val="28"/>
        </w:rPr>
        <w:t>ма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л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</w:t>
      </w:r>
      <w:r>
        <w:rPr>
          <w:rFonts w:ascii="Times New Roman" w:hAnsi="Times New Roman" w:cs="Times New Roman"/>
          <w:spacing w:val="2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ч. Як і </w:t>
      </w:r>
      <w:r>
        <w:rPr>
          <w:rFonts w:ascii="Times New Roman" w:hAnsi="Times New Roman" w:cs="Times New Roman"/>
          <w:spacing w:val="-1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час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1"/>
          <w:sz w:val="28"/>
          <w:szCs w:val="28"/>
        </w:rPr>
        <w:t>во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час в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ти під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і від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,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Y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2"/>
          <w:sz w:val="28"/>
          <w:szCs w:val="28"/>
        </w:rPr>
        <w:t>Z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е скл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с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е 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є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position w:val="-1"/>
          <w:sz w:val="28"/>
          <w:szCs w:val="28"/>
        </w:rPr>
        <w:t>-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1C2B7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73986B5" wp14:editId="74F1BF44">
            <wp:extent cx="3857625" cy="2560665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56021" cy="255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92C" w:rsidRPr="003F6383" w:rsidRDefault="00A1692C" w:rsidP="003F6383">
      <w:pPr>
        <w:widowControl w:val="0"/>
        <w:autoSpaceDE w:val="0"/>
        <w:autoSpaceDN w:val="0"/>
        <w:adjustRightInd w:val="0"/>
        <w:spacing w:before="7" w:after="0" w:line="316" w:lineRule="exact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AD0AEC" w:rsidRDefault="003F6383" w:rsidP="003F6383">
      <w:pPr>
        <w:jc w:val="center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4014BD90" wp14:editId="76B9052A">
            <wp:extent cx="3981450" cy="2329120"/>
            <wp:effectExtent l="0" t="0" r="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95924" cy="233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6383" w:rsidRDefault="003F6383">
      <w:pPr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br w:type="page"/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2553216" behindDoc="0" locked="0" layoutInCell="1" allowOverlap="1" wp14:anchorId="659D5B1F" wp14:editId="60BD91FF">
                <wp:simplePos x="0" y="0"/>
                <wp:positionH relativeFrom="margin">
                  <wp:align>center</wp:align>
                </wp:positionH>
                <wp:positionV relativeFrom="paragraph">
                  <wp:posOffset>68580</wp:posOffset>
                </wp:positionV>
                <wp:extent cx="4934585" cy="3997325"/>
                <wp:effectExtent l="0" t="0" r="18415" b="22225"/>
                <wp:wrapNone/>
                <wp:docPr id="980" name="Группа 9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3997325"/>
                          <a:chOff x="0" y="0"/>
                          <a:chExt cx="4934585" cy="3997325"/>
                        </a:xfrm>
                      </wpg:grpSpPr>
                      <wps:wsp>
                        <wps:cNvPr id="981" name="Блок-схема: знак завершения 981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2" name="Прямоугольник 982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609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  <w:p w:rsidR="00A2723D" w:rsidRDefault="00A2723D" w:rsidP="00690CFD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=X</w:t>
                              </w:r>
                            </w:p>
                            <w:p w:rsidR="00A2723D" w:rsidRPr="00D21EB0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3" name="Ромб 983"/>
                        <wps:cNvSpPr>
                          <a:spLocks noChangeArrowheads="1"/>
                        </wps:cNvSpPr>
                        <wps:spPr bwMode="auto">
                          <a:xfrm>
                            <a:off x="1838325" y="12954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5A2ED7">
                              <w:pPr>
                                <w:ind w:left="-284" w:right="-258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proofErr w:type="gramEnd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2n+1]</w:t>
                              </w:r>
                            </w:p>
                            <w:p w:rsidR="00A2723D" w:rsidRDefault="00A2723D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4" name="Блок-схема: знак завершения 984"/>
                        <wps:cNvSpPr>
                          <a:spLocks noChangeArrowheads="1"/>
                        </wps:cNvSpPr>
                        <wps:spPr bwMode="auto">
                          <a:xfrm>
                            <a:off x="1685925" y="3609975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Прямоугольник 986"/>
                        <wps:cNvSpPr>
                          <a:spLocks noChangeArrowheads="1"/>
                        </wps:cNvSpPr>
                        <wps:spPr bwMode="auto">
                          <a:xfrm>
                            <a:off x="3314700" y="18002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0.r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)</w:t>
                              </w:r>
                            </w:p>
                            <w:p w:rsidR="00A2723D" w:rsidRPr="00D21EB0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l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).SM(p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7" name="Прямоугольник 987"/>
                        <wps:cNvSpPr>
                          <a:spLocks noChangeArrowheads="1"/>
                        </wps:cNvSpPr>
                        <wps:spPr bwMode="auto">
                          <a:xfrm>
                            <a:off x="0" y="18002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41" type="#_x0000_t75" style="width:24.75pt;height:17.25pt" o:ole="">
                                    <v:imagedata r:id="rId29" o:title=""/>
                                  </v:shape>
                                  <o:OLEObject Type="Embed" ProgID="Equation.3" ShapeID="_x0000_i1041" DrawAspect="Content" ObjectID="_1398430989" r:id="rId37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  <w:p w:rsidR="00A2723D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0.r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)</w:t>
                              </w:r>
                            </w:p>
                            <w:p w:rsidR="00A2723D" w:rsidRPr="00D21EB0" w:rsidRDefault="00A2723D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.(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).SM(p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8" name="Прямая соединительная линия 988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9" name="Прямая соединительная линия 989"/>
                        <wps:cNvCnPr>
                          <a:stCxn id="982" idx="2"/>
                          <a:endCxn id="983" idx="0"/>
                        </wps:cNvCnPr>
                        <wps:spPr>
                          <a:xfrm>
                            <a:off x="2495868" y="1143000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1" name="Соединительная линия уступом 991"/>
                        <wps:cNvCnPr/>
                        <wps:spPr>
                          <a:xfrm>
                            <a:off x="3162300" y="160020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Соединительная линия уступом 74"/>
                        <wps:cNvCnPr/>
                        <wps:spPr>
                          <a:xfrm flipH="1">
                            <a:off x="866775" y="160020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Ромб 75"/>
                        <wps:cNvSpPr>
                          <a:spLocks noChangeArrowheads="1"/>
                        </wps:cNvSpPr>
                        <wps:spPr bwMode="auto">
                          <a:xfrm>
                            <a:off x="1838325" y="28575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A1692C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3[</w:t>
                              </w:r>
                              <w:proofErr w:type="gramEnd"/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n]</w:t>
                              </w:r>
                            </w:p>
                            <w:p w:rsidR="00A2723D" w:rsidRDefault="00A2723D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Прямая соединительная линия 76"/>
                        <wps:cNvCnPr/>
                        <wps:spPr>
                          <a:xfrm>
                            <a:off x="866775" y="25527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7" name="Прямая соединительная линия 77"/>
                        <wps:cNvCnPr/>
                        <wps:spPr>
                          <a:xfrm>
                            <a:off x="4143375" y="25431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Прямая соединительная линия 78"/>
                        <wps:cNvCnPr/>
                        <wps:spPr>
                          <a:xfrm flipV="1">
                            <a:off x="866775" y="2686050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9" name="Прямая соединительная линия 1059"/>
                        <wps:cNvCnPr/>
                        <wps:spPr>
                          <a:xfrm>
                            <a:off x="2495550" y="27051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0" name="Прямая соединительная линия 1060"/>
                        <wps:cNvCnPr/>
                        <wps:spPr>
                          <a:xfrm>
                            <a:off x="2505075" y="34575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80" o:spid="_x0000_s1094" style="position:absolute;left:0;text-align:left;margin-left:0;margin-top:5.4pt;width:388.55pt;height:314.75pt;z-index:252553216;mso-position-horizontal:center;mso-position-horizontal-relative:margin" coordsize="49345,399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">
                <v:shape id="Блок-схема: знак завершения 981" o:spid="_x0000_s1095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McQMUA&#10;AADcAAAADwAAAGRycy9kb3ducmV2LnhtbESPT2sCMRTE74V+h/AKXkrNKkV0a5RloehBkPrn/tg8&#10;dxeTlyVJ3fXbm4LQ4zAzv2GW68EacSMfWscKJuMMBHHldMu1gtPx+2MOIkRkjcYxKbhTgPXq9WWJ&#10;uXY9/9DtEGuRIBxyVNDE2OVShqohi2HsOuLkXZy3GJP0tdQe+wS3Rk6zbCYttpwWGuyobKi6Hn6t&#10;gv3OlN6U1G/K+3l7On8W77tZodTobSi+QEQa4n/42d5qBYv5B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xxAxQAAANwAAAAPAAAAAAAAAAAAAAAAAJgCAABkcnMv&#10;ZG93bnJldi54bWxQSwUGAAAAAAQABAD1AAAAigMAAAAA&#10;">
                  <v:textbox>
                    <w:txbxContent>
                      <w:p w:rsidR="00A2723D" w:rsidRDefault="00A2723D" w:rsidP="00A1692C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982" o:spid="_x0000_s1096" style="position:absolute;left:16859;top:5334;width:16199;height:6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weF8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uE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/B4XxQAAANwAAAAPAAAAAAAAAAAAAAAAAJgCAABkcnMv&#10;ZG93bnJldi54bWxQSwUGAAAAAAQABAD1AAAAigMAAAAA&#10;">
                  <v:textbox>
                    <w:txbxContent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  <w:p w:rsidR="00A2723D" w:rsidRDefault="00A2723D" w:rsidP="00690CFD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=X</w:t>
                        </w:r>
                      </w:p>
                      <w:p w:rsidR="00A2723D" w:rsidRPr="00D21EB0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Ромб 983" o:spid="_x0000_s1097" type="#_x0000_t4" style="position:absolute;left:18383;top:12954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jF8QA&#10;AADcAAAADwAAAGRycy9kb3ducmV2LnhtbESPUWvCMBSF3wf7D+EOfJupE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W4xfEAAAA3AAAAA8AAAAAAAAAAAAAAAAAmAIAAGRycy9k&#10;b3ducmV2LnhtbFBLBQYAAAAABAAEAPUAAACJAwAAAAA=&#10;">
                  <v:textbox>
                    <w:txbxContent>
                      <w:p w:rsidR="00A2723D" w:rsidRDefault="00A2723D" w:rsidP="005A2ED7">
                        <w:pPr>
                          <w:ind w:left="-284" w:right="-258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2n+1]</w:t>
                        </w:r>
                      </w:p>
                      <w:p w:rsidR="00A2723D" w:rsidRDefault="00A2723D" w:rsidP="00A1692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984" o:spid="_x0000_s1098" type="#_x0000_t116" style="position:absolute;left:16859;top:36099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lesUA&#10;AADcAAAADwAAAGRycy9kb3ducmV2LnhtbESPT2vCQBTE74LfYXlCb7rR+je6irSI3qSprR4f2WcS&#10;zb4N2a3Gb98VCj0OM/MbZrFqTCluVLvCsoJ+LwJBnFpdcKbg8LnpTkE4j6yxtEwKHuRgtWy3Fhhr&#10;e+cPuiU+EwHCLkYFufdVLKVLczLoerYiDt7Z1gZ9kHUmdY33ADelHETRWBosOCzkWNFbTuk1+TEK&#10;8Djeb6+PjRxOvs7JazV6P/H3RamXTrOeg/DU+P/wX3unFcymQ3ieCUd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KSV6xQAAANwAAAAPAAAAAAAAAAAAAAAAAJgCAABkcnMv&#10;ZG93bnJldi54bWxQSwUGAAAAAAQABAD1AAAAigMAAAAA&#10;" filled="f">
                  <v:textbox>
                    <w:txbxContent>
                      <w:p w:rsidR="00A2723D" w:rsidRDefault="00A2723D" w:rsidP="00A1692C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986" o:spid="_x0000_s1099" style="position:absolute;left:33147;top:18002;width:16198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cYFMUA&#10;AADcAAAADwAAAGRycy9kb3ducmV2LnhtbESPQWvCQBSE74X+h+UVeqsbLYiJboK0WNqjJhdvz+wz&#10;iWbfhuwmpv313ULB4zAz3zCbbDKtGKl3jWUF81kEgri0uuFKQZHvXlYgnEfW2FomBd/kIEsfHzaY&#10;aHvjPY0HX4kAYZeggtr7LpHSlTUZdDPbEQfvbHuDPsi+krrHW4CbVi6iaCkNNhwWauzorabyehiM&#10;glOzKPBnn39EJt69+q8pvwzHd6Wen6btGoSnyd/D/+1PrSBeLeHvTDgCMv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xxgUxQAAANwAAAAPAAAAAAAAAAAAAAAAAJgCAABkcnMv&#10;ZG93bnJldi54bWxQSwUGAAAAAAQABAD1AAAAigMAAAAA&#10;">
                  <v:textbox>
                    <w:txbxContent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)</w:t>
                        </w:r>
                      </w:p>
                      <w:p w:rsidR="00A2723D" w:rsidRPr="00D21EB0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SM(p)</w:t>
                        </w:r>
                      </w:p>
                    </w:txbxContent>
                  </v:textbox>
                </v:rect>
                <v:rect id="Прямоугольник 987" o:spid="_x0000_s1100" style="position:absolute;top:18002;width:16198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u9j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xq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LvY/EAAAA3AAAAA8AAAAAAAAAAAAAAAAAmAIAAGRycy9k&#10;b3ducmV2LnhtbFBLBQYAAAAABAAEAPUAAACJAwAAAAA=&#10;">
                  <v:textbox>
                    <w:txbxContent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41" type="#_x0000_t75" style="width:24.75pt;height:17.25pt" o:ole="">
                              <v:imagedata r:id="rId29" o:title=""/>
                            </v:shape>
                            <o:OLEObject Type="Embed" ProgID="Equation.3" ShapeID="_x0000_i1041" DrawAspect="Content" ObjectID="_1398430989" r:id="rId38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  <w:p w:rsidR="00A2723D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)</w:t>
                        </w:r>
                      </w:p>
                      <w:p w:rsidR="00A2723D" w:rsidRPr="00D21EB0" w:rsidRDefault="00A2723D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l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.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SM(p)</w:t>
                        </w:r>
                      </w:p>
                    </w:txbxContent>
                  </v:textbox>
                </v:rect>
                <v:line id="Прямая соединительная линия 988" o:spid="_x0000_s1101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        <v:line id="Прямая соединительная линия 989" o:spid="_x0000_s1102" style="position:absolute;visibility:visible;mso-wrap-style:square" from="24958,11430" to="25009,12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f/jMYAAADcAAAADwAAAGRycy9kb3ducmV2LnhtbESPT2vCQBTE7wW/w/KE3upGoSZGVwmC&#10;0D+n2orXR/aZRLNvw+4a0376bqHgcZiZ3zCrzWBa0ZPzjWUF00kCgri0uuFKwdfn7ikD4QOyxtYy&#10;KfgmD5v16GGFubY3/qB+HyoRIexzVFCH0OVS+rImg35iO+LonawzGKJ0ldQObxFuWjlLkrk02HBc&#10;qLGjbU3lZX81CrLy7eyKtHidPh+69Kefvc93x1Spx/FQLEEEGsI9/N9+0QoW2QL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X/4zGAAAA3AAAAA8AAAAAAAAA&#10;AAAAAAAAoQIAAGRycy9kb3ducmV2LnhtbFBLBQYAAAAABAAEAPkAAACUAwAAAAA=&#10;" strokecolor="black [3213]"/>
                <v:shape id="Соединительная линия уступом 991" o:spid="_x0000_s1103" type="#_x0000_t34" style="position:absolute;left:31623;top:16002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V4pMQAAADcAAAADwAAAGRycy9kb3ducmV2LnhtbESP3YrCMBSE7xd8h3AE79bUvZBtNYqI&#10;lhVU8OcBDs2xLTYnNYla336zsODlMDPfMNN5ZxrxIOdrywpGwwQEcWF1zaWC82n9+Q3CB2SNjWVS&#10;8CIP81nvY4qZtk8+0OMYShEh7DNUUIXQZlL6oiKDfmhb4uhdrDMYonSl1A6fEW4a+ZUkY2mw5rhQ&#10;YUvLiorr8W4U+K1Ldybf3JPb9bTa7ha53i9zpQb9bjEBEagL7/B/+0crSNMR/J2JR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hXikxAAAANwAAAAPAAAAAAAAAAAA&#10;AAAAAKECAABkcnMvZG93bnJldi54bWxQSwUGAAAAAAQABAD5AAAAkgMAAAAA&#10;" adj="21600" strokecolor="black [3213]">
                  <v:stroke endarrow="classic"/>
                </v:shape>
                <v:shape id="Соединительная линия уступом 74" o:spid="_x0000_s1104" type="#_x0000_t34" style="position:absolute;left:8667;top:16002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/1cIAAADbAAAADwAAAGRycy9kb3ducmV2LnhtbESP0YrCMBRE3xf8h3AF39ZUEZWuUURY&#10;8MnVuh9waa5tsLkpSbatfr1ZWNjHYWbOMJvdYBvRkQ/GsYLZNANBXDptuFLwff18X4MIEVlj45gU&#10;PCjAbjt622CuXc8X6opYiQThkKOCOsY2lzKUNVkMU9cSJ+/mvMWYpK+k9tgnuG3kPMuW0qLhtFBj&#10;S4eaynvxYxXQyfR4Xd8zX+Bjbp7H8/Or65WajIf9B4hIQ/wP/7WPWsFqAb9f0g+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/1cIAAADbAAAADwAAAAAAAAAAAAAA&#10;AAChAgAAZHJzL2Rvd25yZXYueG1sUEsFBgAAAAAEAAQA+QAAAJADAAAAAA==&#10;" adj="21600" strokecolor="black [3213]">
                  <v:stroke endarrow="classic"/>
                </v:shape>
                <v:shape id="Ромб 75" o:spid="_x0000_s1105" type="#_x0000_t4" style="position:absolute;left:18383;top:28575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svmsMA&#10;AADbAAAADwAAAGRycy9kb3ducmV2LnhtbESPUWvCMBSF34X9h3CFvWnqYE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/svmsMAAADbAAAADwAAAAAAAAAAAAAAAACYAgAAZHJzL2Rv&#10;d25yZXYueG1sUEsFBgAAAAAEAAQA9QAAAIgDAAAAAA==&#10;">
                  <v:textbox>
                    <w:txbxContent>
                      <w:p w:rsidR="00A2723D" w:rsidRDefault="00A2723D" w:rsidP="00A1692C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3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]</w:t>
                        </w:r>
                      </w:p>
                      <w:p w:rsidR="00A2723D" w:rsidRDefault="00A2723D" w:rsidP="00A1692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76" o:spid="_x0000_s1106" style="position:absolute;visibility:visible;mso-wrap-style:square" from="8667,25527" to="8667,26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7+cUAAADbAAAADwAAAGRycy9kb3ducmV2LnhtbESPQWvCQBSE7wX/w/IKXkrdaEFj6iao&#10;0OKhF2Mv3h7Z12xo9m3Mrib++26h0OMwM98wm2K0rbhR7xvHCuazBARx5XTDtYLP09tzCsIHZI2t&#10;Y1JwJw9FPnnYYKbdwEe6laEWEcI+QwUmhC6T0leGLPqZ64ij9+V6iyHKvpa6xyHCbSsXSbKUFhuO&#10;CwY72huqvsurVSCf1u+XYfdhdDq+nA9Juh8M3pWaPo7bVxCBxvAf/msftILVEn6/xB8g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67+cUAAADbAAAADwAAAAAAAAAA&#10;AAAAAAChAgAAZHJzL2Rvd25yZXYueG1sUEsFBgAAAAAEAAQA+QAAAJMDAAAAAA==&#10;" strokecolor="black [3213]">
                  <v:stroke endarrow="classic"/>
                </v:line>
                <v:line id="Прямая соединительная линия 77" o:spid="_x0000_s1107" style="position:absolute;visibility:visible;mso-wrap-style:square" from="41433,25431" to="41433,26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IeYsQAAADbAAAADwAAAGRycy9kb3ducmV2LnhtbESPQWvCQBSE70L/w/KEXkQ3raAxukor&#10;KB681Hrx9sg+s8Hs2zS7NfHfu4LgcZiZb5jFqrOVuFLjS8cKPkYJCOLc6ZILBcffzTAF4QOyxsox&#10;KbiRh9XyrbfATLuWf+h6CIWIEPYZKjAh1JmUPjdk0Y9cTRy9s2sshiibQuoG2wi3lfxMkom0WHJc&#10;MFjT2lB+OfxbBXIw2/6133uj02582iXpujV4U+q9333NQQTqwiv8bO+0gukUHl/iD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h5ixAAAANsAAAAPAAAAAAAAAAAA&#10;AAAAAKECAABkcnMvZG93bnJldi54bWxQSwUGAAAAAAQABAD5AAAAkgMAAAAA&#10;" strokecolor="black [3213]">
                  <v:stroke endarrow="classic"/>
                </v:line>
                <v:line id="Прямая соединительная линия 78" o:spid="_x0000_s1108" style="position:absolute;flip:y;visibility:visible;mso-wrap-style:square" from="8667,26860" to="41433,2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Ob8EAAADbAAAADwAAAGRycy9kb3ducmV2LnhtbERP3WrCMBS+F/YO4Qx2p6mibuuayhQG&#10;shux8wEOzVlTbE66JGrt0y8Xg11+fP/FZrCduJIPrWMF81kGgrh2uuVGwenrY/oCIkRkjZ1jUnCn&#10;AJvyYVJgrt2Nj3StYiNSCIccFZgY+1zKUBuyGGauJ07ct/MWY4K+kdrjLYXbTi6ybC0ttpwaDPa0&#10;M1Sfq4tV0I3xNL5ud2bMfpZ3fTisnV99KvX0OLy/gYg0xH/xn3uvFTynselL+gG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U5vwQAAANsAAAAPAAAAAAAAAAAAAAAA&#10;AKECAABkcnMvZG93bnJldi54bWxQSwUGAAAAAAQABAD5AAAAjwMAAAAA&#10;" strokecolor="black [3213]"/>
                <v:line id="Прямая соединительная линия 1059" o:spid="_x0000_s1109" style="position:absolute;visibility:visible;mso-wrap-style:square" from="24955,27051" to="24955,28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AuH8MAAADdAAAADwAAAGRycy9kb3ducmV2LnhtbERPTWsCMRC9F/wPYYReSk2qVNatUaxQ&#10;8eBF7cXbsBk3SzeTdRPd9d83BaG3ebzPmS97V4sbtaHyrOFtpEAQF95UXGr4Pn69ZiBCRDZYeyYN&#10;dwqwXAye5pgb3/GebodYihTCIUcNNsYmlzIUlhyGkW+IE3f2rcOYYFtK02KXwl0tx0pNpcOKU4PF&#10;htaWip/D1WmQL7PNpfvcWZP1k9NWZevO4l3r52G/+gARqY//4od7a9J89T6Dv2/SC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wLh/DAAAA3QAAAA8AAAAAAAAAAAAA&#10;AAAAoQIAAGRycy9kb3ducmV2LnhtbFBLBQYAAAAABAAEAPkAAACRAwAAAAA=&#10;" strokecolor="black [3213]">
                  <v:stroke endarrow="classic"/>
                </v:line>
                <v:line id="Прямая соединительная линия 1060" o:spid="_x0000_s1110" style="position:absolute;visibility:visible;mso-wrap-style:square" from="25050,34575" to="25050,36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7RccAAADdAAAADwAAAGRycy9kb3ducmV2LnhtbESPQUvDQBCF70L/wzIFb3bTgklJuy2h&#10;UKh6sipeh+w0iWZnw+6aRn+9cxC8zfDevPfNdj+5Xo0UYufZwHKRgSKuve24MfD6crxbg4oJ2WLv&#10;mQx8U4T9bnazxdL6Kz/TeE6NkhCOJRpoUxpKrWPdksO48AOxaBcfHCZZQ6NtwKuEu16vsizXDjuW&#10;hhYHOrRUf56/nIF1/fgRqqJ6WN6/DcXPuHrKj++FMbfzqdqASjSlf/Pf9ckKfpYL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XtFxwAAAN0AAAAPAAAAAAAA&#10;AAAAAAAAAKECAABkcnMvZG93bnJldi54bWxQSwUGAAAAAAQABAD5AAAAlQMAAAAA&#10;" strokecolor="black [3213]"/>
                <w10:wrap anchorx="margin"/>
              </v:group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F759AE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6032" behindDoc="0" locked="0" layoutInCell="1" allowOverlap="1" wp14:anchorId="6396C664" wp14:editId="2A45D39B">
                <wp:simplePos x="0" y="0"/>
                <wp:positionH relativeFrom="column">
                  <wp:posOffset>2224405</wp:posOffset>
                </wp:positionH>
                <wp:positionV relativeFrom="paragraph">
                  <wp:posOffset>177165</wp:posOffset>
                </wp:positionV>
                <wp:extent cx="295275" cy="257175"/>
                <wp:effectExtent l="0" t="0" r="0" b="0"/>
                <wp:wrapNone/>
                <wp:docPr id="10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F6425E0" wp14:editId="200DF757">
                                  <wp:extent cx="103505" cy="90150"/>
                                  <wp:effectExtent l="0" t="0" r="0" b="5715"/>
                                  <wp:docPr id="313" name="Рисунок 3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1" type="#_x0000_t202" style="position:absolute;left:0;text-align:left;margin-left:175.15pt;margin-top:13.95pt;width:23.25pt;height:20.25pt;z-index:2527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" filled="f" stroked="f">
                <v:textbox>
                  <w:txbxContent>
                    <w:p w:rsidR="00A2723D" w:rsidRPr="00353C24" w:rsidRDefault="00A2723D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F6425E0" wp14:editId="200DF757">
                            <wp:extent cx="103505" cy="90150"/>
                            <wp:effectExtent l="0" t="0" r="0" b="5715"/>
                            <wp:docPr id="313" name="Рисунок 3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1936" behindDoc="0" locked="0" layoutInCell="1" allowOverlap="1" wp14:anchorId="53D39CA7" wp14:editId="782D871C">
                <wp:simplePos x="0" y="0"/>
                <wp:positionH relativeFrom="column">
                  <wp:posOffset>3824605</wp:posOffset>
                </wp:positionH>
                <wp:positionV relativeFrom="paragraph">
                  <wp:posOffset>177165</wp:posOffset>
                </wp:positionV>
                <wp:extent cx="295275" cy="257175"/>
                <wp:effectExtent l="0" t="0" r="0" b="0"/>
                <wp:wrapNone/>
                <wp:docPr id="98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09BBEA14" wp14:editId="090FC42E">
                                  <wp:extent cx="103505" cy="90150"/>
                                  <wp:effectExtent l="0" t="0" r="0" b="5715"/>
                                  <wp:docPr id="1356" name="Рисунок 13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2" type="#_x0000_t202" style="position:absolute;left:0;text-align:left;margin-left:301.15pt;margin-top:13.95pt;width:23.25pt;height:20.25pt;z-index:2527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" filled="f" stroked="f">
                <v:textbox>
                  <w:txbxContent>
                    <w:p w:rsidR="00A2723D" w:rsidRPr="00353C24" w:rsidRDefault="00A2723D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9BBEA14" wp14:editId="090FC42E">
                            <wp:extent cx="103505" cy="90150"/>
                            <wp:effectExtent l="0" t="0" r="0" b="5715"/>
                            <wp:docPr id="1356" name="Рисунок 13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position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09888" behindDoc="0" locked="0" layoutInCell="1" allowOverlap="1" wp14:anchorId="05A53237" wp14:editId="2D8410D1">
                <wp:simplePos x="0" y="0"/>
                <wp:positionH relativeFrom="column">
                  <wp:posOffset>3175635</wp:posOffset>
                </wp:positionH>
                <wp:positionV relativeFrom="paragraph">
                  <wp:posOffset>47625</wp:posOffset>
                </wp:positionV>
                <wp:extent cx="658495" cy="1952625"/>
                <wp:effectExtent l="38100" t="76200" r="2179955" b="28575"/>
                <wp:wrapNone/>
                <wp:docPr id="950" name="Соединительная линия уступом 9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8495" cy="1952625"/>
                        </a:xfrm>
                        <a:prstGeom prst="bentConnector3">
                          <a:avLst>
                            <a:gd name="adj1" fmla="val -326085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50" o:spid="_x0000_s1026" type="#_x0000_t34" style="position:absolute;margin-left:250.05pt;margin-top:3.75pt;width:51.85pt;height:153.75pt;flip:x y;z-index:25270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" adj="-70434" strokecolor="black [3213]">
                <v:stroke endarrow="classic"/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BD4575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8080" behindDoc="0" locked="0" layoutInCell="1" allowOverlap="1" wp14:anchorId="3E85FB8A" wp14:editId="350FC044">
                <wp:simplePos x="0" y="0"/>
                <wp:positionH relativeFrom="column">
                  <wp:posOffset>3824605</wp:posOffset>
                </wp:positionH>
                <wp:positionV relativeFrom="paragraph">
                  <wp:posOffset>98425</wp:posOffset>
                </wp:positionV>
                <wp:extent cx="295275" cy="257175"/>
                <wp:effectExtent l="0" t="0" r="0" b="0"/>
                <wp:wrapNone/>
                <wp:docPr id="10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BD4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0B2BD15" wp14:editId="740C9DD3">
                                  <wp:extent cx="103505" cy="90150"/>
                                  <wp:effectExtent l="0" t="0" r="0" b="5715"/>
                                  <wp:docPr id="1358" name="Рисунок 135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3" type="#_x0000_t202" style="position:absolute;left:0;text-align:left;margin-left:301.15pt;margin-top:7.75pt;width:23.25pt;height:20.25pt;z-index:25271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" filled="f" stroked="f">
                <v:textbox>
                  <w:txbxContent>
                    <w:p w:rsidR="00A2723D" w:rsidRPr="00353C24" w:rsidRDefault="00A2723D" w:rsidP="00BD4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0B2BD15" wp14:editId="740C9DD3">
                            <wp:extent cx="103505" cy="90150"/>
                            <wp:effectExtent l="0" t="0" r="0" b="5715"/>
                            <wp:docPr id="1358" name="Рисунок 135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F759AE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3984" behindDoc="0" locked="0" layoutInCell="1" allowOverlap="1" wp14:anchorId="384FB018" wp14:editId="642355D1">
                <wp:simplePos x="0" y="0"/>
                <wp:positionH relativeFrom="column">
                  <wp:posOffset>3176905</wp:posOffset>
                </wp:positionH>
                <wp:positionV relativeFrom="paragraph">
                  <wp:posOffset>189230</wp:posOffset>
                </wp:positionV>
                <wp:extent cx="295275" cy="257175"/>
                <wp:effectExtent l="0" t="0" r="0" b="0"/>
                <wp:wrapNone/>
                <wp:docPr id="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49DC927" wp14:editId="543AAA45">
                                  <wp:extent cx="103505" cy="90150"/>
                                  <wp:effectExtent l="0" t="0" r="0" b="5715"/>
                                  <wp:docPr id="1372" name="Рисунок 137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14" type="#_x0000_t202" style="position:absolute;left:0;text-align:left;margin-left:250.15pt;margin-top:14.9pt;width:23.25pt;height:20.25pt;z-index:2527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" filled="f" stroked="f">
                <v:textbox>
                  <w:txbxContent>
                    <w:p w:rsidR="00A2723D" w:rsidRPr="00353C24" w:rsidRDefault="00A2723D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49DC927" wp14:editId="543AAA45">
                            <wp:extent cx="103505" cy="90150"/>
                            <wp:effectExtent l="0" t="0" r="0" b="5715"/>
                            <wp:docPr id="1372" name="Рисунок 137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807464" w:rsidRPr="001A6336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  <w:lang w:val="ru-RU"/>
        </w:rPr>
      </w:pPr>
    </w:p>
    <w:p w:rsidR="00807464" w:rsidRPr="003F6383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  <w:lang w:val="en-US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CB3DC2" w:rsidRDefault="00CB3DC2" w:rsidP="008B2A15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  <w:sectPr w:rsidR="00CB3DC2" w:rsidSect="0031498D">
          <w:footerReference w:type="default" r:id="rId40"/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W w:w="4820" w:type="dxa"/>
        <w:tblLook w:val="04A0" w:firstRow="1" w:lastRow="0" w:firstColumn="1" w:lastColumn="0" w:noHBand="0" w:noVBand="1"/>
      </w:tblPr>
      <w:tblGrid>
        <w:gridCol w:w="2806"/>
        <w:gridCol w:w="2014"/>
      </w:tblGrid>
      <w:tr w:rsidR="00FD0463" w:rsidRPr="008B2A15" w:rsidTr="00CB3DC2">
        <w:tc>
          <w:tcPr>
            <w:tcW w:w="4820" w:type="dxa"/>
            <w:gridSpan w:val="2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аблиця кодування мікрооперацій</w:t>
            </w:r>
          </w:p>
        </w:tc>
      </w:tr>
      <w:tr w:rsidR="00FD0463" w:rsidRPr="008B2A15" w:rsidTr="00CB3DC2">
        <w:tc>
          <w:tcPr>
            <w:tcW w:w="2806" w:type="dxa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2014" w:type="dxa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</w:tr>
      <w:tr w:rsidR="00FD0463" w:rsidRPr="008B2A15" w:rsidTr="00CB3DC2">
        <w:tc>
          <w:tcPr>
            <w:tcW w:w="2806" w:type="dxa"/>
          </w:tcPr>
          <w:p w:rsidR="00FD0463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:rsidR="0089249E" w:rsidRPr="0089249E" w:rsidRDefault="0089249E" w:rsidP="0089249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="002E7FA7"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>
                <v:shape id="_x0000_i1030" type="#_x0000_t75" style="width:24.75pt;height:17.25pt" o:ole="">
                  <v:imagedata r:id="rId41" o:title=""/>
                </v:shape>
                <o:OLEObject Type="Embed" ProgID="Equation.3" ShapeID="_x0000_i1030" DrawAspect="Content" ObjectID="_1398430978" r:id="rId42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2014" w:type="dxa"/>
          </w:tcPr>
          <w:p w:rsidR="00FD0463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  <w:proofErr w:type="spellEnd"/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  <w:proofErr w:type="spellEnd"/>
          </w:p>
          <w:p w:rsidR="0089249E" w:rsidRP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</w:tr>
    </w:tbl>
    <w:tbl>
      <w:tblPr>
        <w:tblStyle w:val="a7"/>
        <w:tblpPr w:leftFromText="180" w:rightFromText="180" w:vertAnchor="text" w:horzAnchor="margin" w:tblpXSpec="right" w:tblpY="4"/>
        <w:tblW w:w="4805" w:type="dxa"/>
        <w:tblLook w:val="04A0" w:firstRow="1" w:lastRow="0" w:firstColumn="1" w:lastColumn="0" w:noHBand="0" w:noVBand="1"/>
      </w:tblPr>
      <w:tblGrid>
        <w:gridCol w:w="2401"/>
        <w:gridCol w:w="2404"/>
      </w:tblGrid>
      <w:tr w:rsidR="00CB3DC2" w:rsidRPr="008B2A15" w:rsidTr="00CB3DC2">
        <w:trPr>
          <w:trHeight w:val="348"/>
        </w:trPr>
        <w:tc>
          <w:tcPr>
            <w:tcW w:w="4805" w:type="dxa"/>
            <w:gridSpan w:val="2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CB3DC2" w:rsidRPr="008B2A15" w:rsidTr="00CB3DC2">
        <w:trPr>
          <w:trHeight w:val="348"/>
        </w:trPr>
        <w:tc>
          <w:tcPr>
            <w:tcW w:w="2401" w:type="dxa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404" w:type="dxa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CB3DC2" w:rsidRPr="008B2A15" w:rsidTr="00CB3DC2">
        <w:trPr>
          <w:trHeight w:val="1825"/>
        </w:trPr>
        <w:tc>
          <w:tcPr>
            <w:tcW w:w="2401" w:type="dxa"/>
          </w:tcPr>
          <w:p w:rsidR="00CB3DC2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:rsidR="00CB3DC2" w:rsidRPr="008B2A15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404" w:type="dxa"/>
          </w:tcPr>
          <w:p w:rsidR="00CB3DC2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CB3DC2" w:rsidRPr="008B2A15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:rsidR="00CB3DC2" w:rsidRDefault="00CB3DC2" w:rsidP="008B2A1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  <w:sectPr w:rsidR="00CB3DC2" w:rsidSect="00CB3DC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3" w:after="0" w:line="100" w:lineRule="exact"/>
        <w:rPr>
          <w:rFonts w:ascii="Times New Roman" w:hAnsi="Times New Roman" w:cs="Times New Roman"/>
          <w:sz w:val="10"/>
          <w:szCs w:val="10"/>
        </w:rPr>
      </w:pPr>
    </w:p>
    <w:p w:rsidR="00055F68" w:rsidRPr="00EB4002" w:rsidRDefault="00E8523D" w:rsidP="00055F68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noProof/>
          <w:lang w:val="ru-RU" w:eastAsia="ru-RU"/>
        </w:rPr>
      </w:pPr>
      <w:r>
        <w:object w:dxaOrig="7646" w:dyaOrig="5531">
          <v:shape id="_x0000_i1031" type="#_x0000_t75" style="width:332.25pt;height:240pt" o:ole="">
            <v:imagedata r:id="rId43" o:title=""/>
          </v:shape>
          <o:OLEObject Type="Embed" ProgID="Visio.Drawing.11" ShapeID="_x0000_i1031" DrawAspect="Content" ObjectID="_1398430979" r:id="rId44"/>
        </w:object>
      </w:r>
    </w:p>
    <w:p w:rsidR="003F6383" w:rsidRDefault="003F6383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en-US"/>
        </w:rPr>
      </w:pPr>
    </w:p>
    <w:p w:rsidR="00CB50DC" w:rsidRPr="00F04ACF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.7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="00FB6F4F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 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сел.</w:t>
      </w:r>
      <w:r w:rsidR="00FB6F4F">
        <w:rPr>
          <w:rFonts w:ascii="Times New Roman" w:hAnsi="Times New Roman" w:cs="Times New Roman"/>
          <w:b/>
          <w:bCs/>
          <w:sz w:val="28"/>
          <w:szCs w:val="28"/>
        </w:rPr>
        <w:t xml:space="preserve"> Операція віднімання чисел.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-2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бе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аю</w:t>
      </w:r>
      <w:r>
        <w:rPr>
          <w:rFonts w:ascii="Times New Roman" w:hAnsi="Times New Roman" w:cs="Times New Roman"/>
          <w:spacing w:val="-1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К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z w:val="28"/>
          <w:szCs w:val="28"/>
        </w:rPr>
        <w:t>вню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шим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ь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ис.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 викон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ід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К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в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ять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</w:rPr>
        <w:t>ЛП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т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3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ап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за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ан</w:t>
      </w:r>
      <w:r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 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ації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ли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n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.</w:t>
      </w:r>
    </w:p>
    <w:p w:rsidR="007108DA" w:rsidRPr="00F759AE" w:rsidRDefault="007108DA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Для отримання різниці чисел знак мантиси від’ємника змінюється на протилежний.</w:t>
      </w:r>
    </w:p>
    <w:p w:rsidR="00164EA9" w:rsidRPr="003F6383" w:rsidRDefault="00164EA9" w:rsidP="003F6383">
      <w:pPr>
        <w:widowControl w:val="0"/>
        <w:autoSpaceDE w:val="0"/>
        <w:autoSpaceDN w:val="0"/>
        <w:adjustRightInd w:val="0"/>
        <w:spacing w:after="0" w:line="240" w:lineRule="auto"/>
        <w:ind w:right="27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:rsidR="00164EA9" w:rsidRDefault="00164EA9" w:rsidP="003F6383">
      <w:pPr>
        <w:widowControl w:val="0"/>
        <w:autoSpaceDE w:val="0"/>
        <w:autoSpaceDN w:val="0"/>
        <w:adjustRightInd w:val="0"/>
        <w:spacing w:after="0" w:line="240" w:lineRule="auto"/>
        <w:ind w:right="271"/>
        <w:jc w:val="both"/>
        <w:rPr>
          <w:rFonts w:ascii="Times New Roman" w:hAnsi="Times New Roman" w:cs="Times New Roman"/>
          <w:sz w:val="28"/>
          <w:szCs w:val="28"/>
        </w:rPr>
      </w:pP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Вирівнювання порядків.</w:t>
      </w:r>
    </w:p>
    <w:p w:rsidR="00457B29" w:rsidRPr="00FD1BBF" w:rsidRDefault="00457B29" w:rsidP="003F6383">
      <w:pPr>
        <w:widowControl w:val="0"/>
        <w:autoSpaceDE w:val="0"/>
        <w:autoSpaceDN w:val="0"/>
        <w:adjustRightInd w:val="0"/>
        <w:spacing w:after="0" w:line="314" w:lineRule="exac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4316" w:rsidRDefault="00BF4316" w:rsidP="003F638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C1BC4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у</w:t>
      </w:r>
      <w:r w:rsidR="00CD65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0633E">
        <w:rPr>
          <w:rFonts w:ascii="Times New Roman" w:hAnsi="Times New Roman" w:cs="Times New Roman"/>
          <w:sz w:val="28"/>
          <w:szCs w:val="28"/>
        </w:rPr>
        <w:t>(в модифікованому прямому коді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F4316" w:rsidRPr="00DC1BC4" w:rsidRDefault="00BF4316" w:rsidP="00BF4316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827136" w:rsidRPr="003F6383" w:rsidRDefault="00BF4316" w:rsidP="00CB50DC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E020DB" wp14:editId="3B593538">
            <wp:extent cx="6174181" cy="1695450"/>
            <wp:effectExtent l="0" t="0" r="0" b="0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76164" cy="1695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6F3" w:rsidRPr="003F6383" w:rsidRDefault="00D316F3" w:rsidP="003F6383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4"/>
          <w:szCs w:val="28"/>
        </w:rPr>
      </w:pPr>
      <w:proofErr w:type="gramStart"/>
      <w:r w:rsidRPr="003F6383">
        <w:rPr>
          <w:rFonts w:ascii="Times New Roman" w:hAnsi="Times New Roman" w:cs="Times New Roman"/>
          <w:sz w:val="24"/>
          <w:szCs w:val="28"/>
          <w:lang w:val="en-US"/>
        </w:rPr>
        <w:t>z</w:t>
      </w:r>
      <w:r w:rsidRPr="003F6383">
        <w:rPr>
          <w:rFonts w:ascii="Calibri" w:hAnsi="Calibri" w:cs="Calibri"/>
          <w:sz w:val="24"/>
          <w:szCs w:val="28"/>
        </w:rPr>
        <w:t>'</w:t>
      </w:r>
      <w:r w:rsidRPr="003F6383">
        <w:rPr>
          <w:rFonts w:ascii="Times New Roman" w:hAnsi="Times New Roman" w:cs="Times New Roman"/>
          <w:sz w:val="24"/>
          <w:szCs w:val="28"/>
          <w:vertAlign w:val="subscript"/>
        </w:rPr>
        <w:t>0</w:t>
      </w:r>
      <w:proofErr w:type="gramEnd"/>
      <w:r w:rsidRPr="003F6383">
        <w:rPr>
          <w:rFonts w:ascii="Times New Roman" w:hAnsi="Times New Roman" w:cs="Times New Roman"/>
          <w:sz w:val="24"/>
          <w:szCs w:val="28"/>
        </w:rPr>
        <w:t xml:space="preserve"> – с</w:t>
      </w:r>
      <w:r w:rsidR="003F6383">
        <w:rPr>
          <w:rFonts w:ascii="Times New Roman" w:hAnsi="Times New Roman" w:cs="Times New Roman"/>
          <w:sz w:val="24"/>
          <w:szCs w:val="28"/>
        </w:rPr>
        <w:t>тарший знаковий розряд мантиси,</w:t>
      </w:r>
      <w:r w:rsidR="003F6383" w:rsidRPr="003F6383">
        <w:rPr>
          <w:rFonts w:ascii="Times New Roman" w:hAnsi="Times New Roman" w:cs="Times New Roman"/>
          <w:sz w:val="24"/>
          <w:szCs w:val="28"/>
          <w:lang w:val="ru-RU"/>
        </w:rPr>
        <w:t xml:space="preserve"> </w:t>
      </w:r>
      <w:r w:rsidRPr="003F6383">
        <w:rPr>
          <w:rFonts w:ascii="Times New Roman" w:hAnsi="Times New Roman" w:cs="Times New Roman"/>
          <w:sz w:val="24"/>
          <w:szCs w:val="28"/>
          <w:lang w:val="en-US"/>
        </w:rPr>
        <w:t>z</w:t>
      </w:r>
      <w:r w:rsidRPr="003F6383">
        <w:rPr>
          <w:rFonts w:ascii="Times New Roman" w:hAnsi="Times New Roman" w:cs="Times New Roman"/>
          <w:sz w:val="24"/>
          <w:szCs w:val="28"/>
          <w:vertAlign w:val="subscript"/>
        </w:rPr>
        <w:t>0</w:t>
      </w:r>
      <w:r w:rsidRPr="003F6383">
        <w:rPr>
          <w:rFonts w:ascii="Times New Roman" w:hAnsi="Times New Roman" w:cs="Times New Roman"/>
          <w:sz w:val="24"/>
          <w:szCs w:val="28"/>
        </w:rPr>
        <w:t xml:space="preserve"> – молодший знаковий розряд мантиси,</w:t>
      </w:r>
    </w:p>
    <w:p w:rsidR="00BF4316" w:rsidRPr="003F6383" w:rsidRDefault="00D316F3" w:rsidP="003F6383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3F6383">
        <w:rPr>
          <w:rFonts w:ascii="Times New Roman" w:hAnsi="Times New Roman" w:cs="Times New Roman"/>
          <w:sz w:val="24"/>
          <w:szCs w:val="28"/>
          <w:lang w:val="en-US"/>
        </w:rPr>
        <w:t>z</w:t>
      </w:r>
      <w:r w:rsidRPr="003F6383">
        <w:rPr>
          <w:rFonts w:ascii="Times New Roman" w:hAnsi="Times New Roman" w:cs="Times New Roman"/>
          <w:sz w:val="24"/>
          <w:szCs w:val="28"/>
          <w:vertAlign w:val="subscript"/>
        </w:rPr>
        <w:t>1</w:t>
      </w:r>
      <w:r w:rsidRPr="003F6383">
        <w:rPr>
          <w:rFonts w:ascii="Times New Roman" w:hAnsi="Times New Roman" w:cs="Times New Roman"/>
          <w:sz w:val="24"/>
          <w:szCs w:val="28"/>
        </w:rPr>
        <w:t xml:space="preserve"> – старший розряд мантиси.</w:t>
      </w:r>
      <w:proofErr w:type="gramEnd"/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85"/>
        <w:gridCol w:w="785"/>
        <w:gridCol w:w="786"/>
        <w:gridCol w:w="1008"/>
        <w:gridCol w:w="1009"/>
      </w:tblGrid>
      <w:tr w:rsidR="00C42B43" w:rsidRPr="003F6383" w:rsidTr="003F6383">
        <w:trPr>
          <w:trHeight w:hRule="exact" w:val="606"/>
          <w:jc w:val="center"/>
        </w:trPr>
        <w:tc>
          <w:tcPr>
            <w:tcW w:w="23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8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Р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о</w:t>
            </w:r>
            <w:r w:rsidRPr="003F6383">
              <w:rPr>
                <w:rFonts w:ascii="Times New Roman" w:hAnsi="Times New Roman" w:cs="Times New Roman"/>
                <w:szCs w:val="28"/>
              </w:rPr>
              <w:t>з</w:t>
            </w:r>
            <w:r w:rsidRPr="003F6383">
              <w:rPr>
                <w:rFonts w:ascii="Times New Roman" w:hAnsi="Times New Roman" w:cs="Times New Roman"/>
                <w:spacing w:val="-2"/>
                <w:szCs w:val="28"/>
              </w:rPr>
              <w:t>р</w:t>
            </w:r>
            <w:r w:rsidRPr="003F6383">
              <w:rPr>
                <w:rFonts w:ascii="Times New Roman" w:hAnsi="Times New Roman" w:cs="Times New Roman"/>
                <w:szCs w:val="28"/>
              </w:rPr>
              <w:t>я</w:t>
            </w:r>
            <w:r w:rsidRPr="003F6383">
              <w:rPr>
                <w:rFonts w:ascii="Times New Roman" w:hAnsi="Times New Roman" w:cs="Times New Roman"/>
                <w:spacing w:val="-1"/>
                <w:szCs w:val="28"/>
              </w:rPr>
              <w:t>д</w:t>
            </w:r>
            <w:r w:rsidRPr="003F6383">
              <w:rPr>
                <w:rFonts w:ascii="Times New Roman" w:hAnsi="Times New Roman" w:cs="Times New Roman"/>
                <w:szCs w:val="28"/>
              </w:rPr>
              <w:t>и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 xml:space="preserve"> </w:t>
            </w:r>
            <w:r w:rsidRPr="003F6383">
              <w:rPr>
                <w:rFonts w:ascii="Times New Roman" w:hAnsi="Times New Roman" w:cs="Times New Roman"/>
                <w:spacing w:val="-2"/>
                <w:szCs w:val="28"/>
              </w:rPr>
              <w:t>р</w:t>
            </w:r>
            <w:r w:rsidRPr="003F6383">
              <w:rPr>
                <w:rFonts w:ascii="Times New Roman" w:hAnsi="Times New Roman" w:cs="Times New Roman"/>
                <w:szCs w:val="28"/>
              </w:rPr>
              <w:t>ег</w:t>
            </w:r>
            <w:r w:rsidRPr="003F6383">
              <w:rPr>
                <w:rFonts w:ascii="Times New Roman" w:hAnsi="Times New Roman" w:cs="Times New Roman"/>
                <w:spacing w:val="-1"/>
                <w:szCs w:val="28"/>
              </w:rPr>
              <w:t>і</w:t>
            </w:r>
            <w:r w:rsidRPr="003F6383">
              <w:rPr>
                <w:rFonts w:ascii="Times New Roman" w:hAnsi="Times New Roman" w:cs="Times New Roman"/>
                <w:szCs w:val="28"/>
              </w:rPr>
              <w:t>ст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р</w:t>
            </w:r>
            <w:r w:rsidRPr="003F6383">
              <w:rPr>
                <w:rFonts w:ascii="Times New Roman" w:hAnsi="Times New Roman" w:cs="Times New Roman"/>
                <w:szCs w:val="28"/>
              </w:rPr>
              <w:t>у</w:t>
            </w:r>
          </w:p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R</w:t>
            </w:r>
            <w:r w:rsidRPr="003F6383">
              <w:rPr>
                <w:rFonts w:ascii="Times New Roman" w:hAnsi="Times New Roman" w:cs="Times New Roman"/>
                <w:spacing w:val="-1"/>
                <w:szCs w:val="28"/>
              </w:rPr>
              <w:t>G</w:t>
            </w:r>
            <w:r w:rsidRPr="003F6383">
              <w:rPr>
                <w:rFonts w:ascii="Times New Roman" w:hAnsi="Times New Roman" w:cs="Times New Roman"/>
                <w:szCs w:val="28"/>
              </w:rPr>
              <w:t>Z</w:t>
            </w:r>
          </w:p>
        </w:tc>
        <w:tc>
          <w:tcPr>
            <w:tcW w:w="20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</w:rPr>
            </w:pP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Зн</w:t>
            </w:r>
            <w:r w:rsidRPr="003F6383">
              <w:rPr>
                <w:rFonts w:ascii="Times New Roman" w:hAnsi="Times New Roman" w:cs="Times New Roman"/>
                <w:spacing w:val="-2"/>
                <w:szCs w:val="28"/>
              </w:rPr>
              <w:t>а</w:t>
            </w:r>
            <w:r w:rsidRPr="003F6383">
              <w:rPr>
                <w:rFonts w:ascii="Times New Roman" w:hAnsi="Times New Roman" w:cs="Times New Roman"/>
                <w:szCs w:val="28"/>
              </w:rPr>
              <w:t>че</w:t>
            </w:r>
            <w:r w:rsidRPr="003F6383">
              <w:rPr>
                <w:rFonts w:ascii="Times New Roman" w:hAnsi="Times New Roman" w:cs="Times New Roman"/>
                <w:spacing w:val="-1"/>
                <w:szCs w:val="28"/>
              </w:rPr>
              <w:t>н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н</w:t>
            </w:r>
            <w:r w:rsidRPr="003F6383">
              <w:rPr>
                <w:rFonts w:ascii="Times New Roman" w:hAnsi="Times New Roman" w:cs="Times New Roman"/>
                <w:szCs w:val="28"/>
              </w:rPr>
              <w:t>я</w:t>
            </w:r>
          </w:p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ф</w:t>
            </w:r>
            <w:r w:rsidRPr="003F6383">
              <w:rPr>
                <w:rFonts w:ascii="Times New Roman" w:hAnsi="Times New Roman" w:cs="Times New Roman"/>
                <w:spacing w:val="-3"/>
                <w:szCs w:val="28"/>
              </w:rPr>
              <w:t>у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н</w:t>
            </w:r>
            <w:r w:rsidRPr="003F6383">
              <w:rPr>
                <w:rFonts w:ascii="Times New Roman" w:hAnsi="Times New Roman" w:cs="Times New Roman"/>
                <w:szCs w:val="28"/>
              </w:rPr>
              <w:t>к</w:t>
            </w:r>
            <w:r w:rsidRPr="003F6383">
              <w:rPr>
                <w:rFonts w:ascii="Times New Roman" w:hAnsi="Times New Roman" w:cs="Times New Roman"/>
                <w:spacing w:val="1"/>
                <w:szCs w:val="28"/>
              </w:rPr>
              <w:t>ц</w:t>
            </w:r>
            <w:r w:rsidRPr="003F6383">
              <w:rPr>
                <w:rFonts w:ascii="Times New Roman" w:hAnsi="Times New Roman" w:cs="Times New Roman"/>
                <w:spacing w:val="-1"/>
                <w:szCs w:val="28"/>
              </w:rPr>
              <w:t>і</w:t>
            </w:r>
            <w:r w:rsidRPr="003F6383">
              <w:rPr>
                <w:rFonts w:ascii="Times New Roman" w:hAnsi="Times New Roman" w:cs="Times New Roman"/>
                <w:szCs w:val="28"/>
              </w:rPr>
              <w:t>й</w:t>
            </w:r>
          </w:p>
        </w:tc>
      </w:tr>
      <w:tr w:rsidR="00C42B43" w:rsidRPr="003F6383" w:rsidTr="003F6383">
        <w:trPr>
          <w:trHeight w:hRule="exact" w:val="307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pacing w:val="-1"/>
                <w:szCs w:val="28"/>
                <w:lang w:val="en-US"/>
              </w:rPr>
              <w:t>z</w:t>
            </w:r>
            <w:r w:rsidRPr="003F6383">
              <w:rPr>
                <w:rFonts w:ascii="Calibri" w:hAnsi="Calibri" w:cs="Calibri"/>
                <w:spacing w:val="-2"/>
                <w:szCs w:val="28"/>
              </w:rPr>
              <w:t>'</w:t>
            </w:r>
            <w:r w:rsidRPr="003F6383">
              <w:rPr>
                <w:rFonts w:ascii="Times New Roman" w:hAnsi="Times New Roman" w:cs="Times New Roman"/>
                <w:position w:val="-4"/>
                <w:szCs w:val="18"/>
              </w:rPr>
              <w:t>0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pacing w:val="-1"/>
                <w:szCs w:val="28"/>
                <w:lang w:val="en-US"/>
              </w:rPr>
              <w:t>z</w:t>
            </w:r>
            <w:r w:rsidRPr="003F6383">
              <w:rPr>
                <w:rFonts w:ascii="Times New Roman" w:hAnsi="Times New Roman" w:cs="Times New Roman"/>
                <w:position w:val="-4"/>
                <w:szCs w:val="18"/>
              </w:rPr>
              <w:t>0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pacing w:val="-1"/>
                <w:szCs w:val="28"/>
                <w:lang w:val="en-US"/>
              </w:rPr>
              <w:t>z</w:t>
            </w:r>
            <w:r w:rsidRPr="003F6383">
              <w:rPr>
                <w:rFonts w:ascii="Times New Roman" w:hAnsi="Times New Roman" w:cs="Times New Roman"/>
                <w:position w:val="-4"/>
                <w:szCs w:val="18"/>
              </w:rPr>
              <w:t>1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L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R</w:t>
            </w:r>
          </w:p>
        </w:tc>
      </w:tr>
      <w:tr w:rsidR="00C42B43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1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0</w:t>
            </w:r>
          </w:p>
        </w:tc>
      </w:tr>
      <w:tr w:rsidR="00C42B43" w:rsidRPr="003F6383" w:rsidTr="003F6383">
        <w:trPr>
          <w:trHeight w:hRule="exact" w:val="307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0</w:t>
            </w:r>
          </w:p>
        </w:tc>
      </w:tr>
      <w:tr w:rsidR="00C42B43" w:rsidRPr="003F6383" w:rsidTr="003F6383">
        <w:trPr>
          <w:trHeight w:hRule="exact" w:val="307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1</w:t>
            </w:r>
          </w:p>
        </w:tc>
      </w:tr>
      <w:tr w:rsidR="00C42B43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Pr="003F638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</w:rPr>
            </w:pPr>
            <w:r w:rsidRPr="003F6383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4"/>
                <w:lang w:val="en-US"/>
              </w:rPr>
              <w:t>1</w:t>
            </w:r>
          </w:p>
        </w:tc>
      </w:tr>
      <w:tr w:rsidR="00B85EF9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</w:tr>
      <w:tr w:rsidR="00B85EF9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</w:tr>
      <w:tr w:rsidR="00B85EF9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</w:tr>
      <w:tr w:rsidR="00B85EF9" w:rsidRPr="003F6383" w:rsidTr="003F6383">
        <w:trPr>
          <w:trHeight w:hRule="exact" w:val="310"/>
          <w:jc w:val="center"/>
        </w:trPr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1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1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3F6383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3F6383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</w:tr>
    </w:tbl>
    <w:p w:rsidR="004306AD" w:rsidRPr="003F6383" w:rsidRDefault="002D046B" w:rsidP="003F6383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en-US"/>
        </w:rPr>
      </w:pPr>
      <w:r w:rsidRPr="009914DD">
        <w:rPr>
          <w:rFonts w:ascii="Times New Roman" w:hAnsi="Times New Roman" w:cs="Times New Roman"/>
          <w:position w:val="-36"/>
          <w:sz w:val="28"/>
          <w:szCs w:val="28"/>
          <w:lang w:val="ru-RU"/>
        </w:rPr>
        <w:object w:dxaOrig="2640" w:dyaOrig="840">
          <v:shape id="_x0000_i1032" type="#_x0000_t75" style="width:161.25pt;height:51.75pt" o:ole="">
            <v:imagedata r:id="rId46" o:title=""/>
          </v:shape>
          <o:OLEObject Type="Embed" ProgID="Equation.3" ShapeID="_x0000_i1032" DrawAspect="Content" ObjectID="_1398430980" r:id="rId47"/>
        </w:object>
      </w:r>
    </w:p>
    <w:p w:rsidR="00EA65DC" w:rsidRDefault="00EA65D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61D6" w:rsidRPr="00DD333F" w:rsidRDefault="00C0023F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2648448" behindDoc="0" locked="0" layoutInCell="1" allowOverlap="1" wp14:anchorId="684432DD" wp14:editId="1B602726">
                <wp:simplePos x="0" y="0"/>
                <wp:positionH relativeFrom="column">
                  <wp:posOffset>-43815</wp:posOffset>
                </wp:positionH>
                <wp:positionV relativeFrom="paragraph">
                  <wp:posOffset>62865</wp:posOffset>
                </wp:positionV>
                <wp:extent cx="4210685" cy="5584825"/>
                <wp:effectExtent l="0" t="0" r="18415" b="15875"/>
                <wp:wrapNone/>
                <wp:docPr id="1383" name="Группа 13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0685" cy="5584825"/>
                          <a:chOff x="0" y="0"/>
                          <a:chExt cx="4210685" cy="5584825"/>
                        </a:xfrm>
                      </wpg:grpSpPr>
                      <wps:wsp>
                        <wps:cNvPr id="1275" name="Блок-схема: знак завершения 1275"/>
                        <wps:cNvSpPr>
                          <a:spLocks noChangeArrowheads="1"/>
                        </wps:cNvSpPr>
                        <wps:spPr bwMode="auto">
                          <a:xfrm>
                            <a:off x="2552700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2723D" w:rsidRDefault="00A2723D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6" name="Прямоугольник 1276"/>
                        <wps:cNvSpPr>
                          <a:spLocks noChangeArrowheads="1"/>
                        </wps:cNvSpPr>
                        <wps:spPr bwMode="auto">
                          <a:xfrm>
                            <a:off x="2552700" y="533400"/>
                            <a:ext cx="1619885" cy="466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CA697A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m;</w:t>
                              </w:r>
                            </w:p>
                            <w:p w:rsidR="00A2723D" w:rsidRPr="00164EA9" w:rsidRDefault="00A2723D" w:rsidP="00CA697A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Z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7" name="Ромб 1277"/>
                        <wps:cNvSpPr>
                          <a:spLocks noChangeArrowheads="1"/>
                        </wps:cNvSpPr>
                        <wps:spPr bwMode="auto">
                          <a:xfrm>
                            <a:off x="2705100" y="11620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Pr="005F67CC" w:rsidRDefault="00A2723D" w:rsidP="002D046B">
                              <w:pPr>
                                <w:ind w:right="-258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A2723D" w:rsidRDefault="00A2723D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8" name="Блок-схема: знак завершения 1278"/>
                        <wps:cNvSpPr>
                          <a:spLocks noChangeArrowheads="1"/>
                        </wps:cNvSpPr>
                        <wps:spPr bwMode="auto">
                          <a:xfrm>
                            <a:off x="2590800" y="5197475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A2723D" w:rsidRDefault="00A2723D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9" name="Прямоугольник 1279"/>
                        <wps:cNvSpPr>
                          <a:spLocks noChangeArrowheads="1"/>
                        </wps:cNvSpPr>
                        <wps:spPr bwMode="auto">
                          <a:xfrm>
                            <a:off x="2571750" y="26765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l(RGZ).0</w:t>
                              </w:r>
                            </w:p>
                            <w:p w:rsidR="00A2723D" w:rsidRDefault="00A2723D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-1</w:t>
                              </w:r>
                            </w:p>
                            <w:p w:rsidR="00A2723D" w:rsidRPr="00D21EB0" w:rsidRDefault="00A2723D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4" name="Прямоугольник 1344"/>
                        <wps:cNvSpPr>
                          <a:spLocks noChangeArrowheads="1"/>
                        </wps:cNvSpPr>
                        <wps:spPr bwMode="auto">
                          <a:xfrm>
                            <a:off x="0" y="1647825"/>
                            <a:ext cx="1619885" cy="438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0.r(RGZ)</w:t>
                              </w:r>
                            </w:p>
                            <w:p w:rsidR="00A2723D" w:rsidRPr="00D21EB0" w:rsidRDefault="00A2723D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</w:t>
                              </w:r>
                              <w:proofErr w:type="gramStart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</w:t>
                              </w:r>
                              <w:proofErr w:type="gramEnd"/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5" name="Прямая соединительная линия 1345"/>
                        <wps:cNvCnPr/>
                        <wps:spPr>
                          <a:xfrm>
                            <a:off x="3343275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8" name="Соединительная линия уступом 1348"/>
                        <wps:cNvCnPr/>
                        <wps:spPr>
                          <a:xfrm rot="10800000" flipV="1">
                            <a:off x="809625" y="1466850"/>
                            <a:ext cx="1895157" cy="180975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9" name="Ромб 1349"/>
                        <wps:cNvSpPr>
                          <a:spLocks noChangeArrowheads="1"/>
                        </wps:cNvSpPr>
                        <wps:spPr bwMode="auto">
                          <a:xfrm>
                            <a:off x="2714625" y="19145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5F67CC">
                              <w:pPr>
                                <w:ind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80" w:dyaOrig="340">
                                  <v:shape id="_x0000_i1042" type="#_x0000_t75" style="width:9pt;height:17.25pt" o:ole="">
                                    <v:imagedata r:id="rId48" o:title=""/>
                                  </v:shape>
                                  <o:OLEObject Type="Embed" ProgID="Equation.3" ShapeID="_x0000_i1042" DrawAspect="Content" ObjectID="_1398430990" r:id="rId4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7" name="Ромб 1357"/>
                        <wps:cNvSpPr>
                          <a:spLocks noChangeArrowheads="1"/>
                        </wps:cNvSpPr>
                        <wps:spPr bwMode="auto">
                          <a:xfrm>
                            <a:off x="2705100" y="35814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2723D" w:rsidRDefault="00A2723D" w:rsidP="00CA697A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0" name="Соединительная линия уступом 1380"/>
                        <wps:cNvCnPr/>
                        <wps:spPr>
                          <a:xfrm flipV="1">
                            <a:off x="2714625" y="1847850"/>
                            <a:ext cx="657225" cy="2038350"/>
                          </a:xfrm>
                          <a:prstGeom prst="bentConnector3">
                            <a:avLst>
                              <a:gd name="adj1" fmla="val -10942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383" o:spid="_x0000_s1115" style="position:absolute;left:0;text-align:left;margin-left:-3.45pt;margin-top:4.95pt;width:331.55pt;height:439.75pt;z-index:252648448;mso-width-relative:margin;mso-height-relative:margin" coordsize="42106,5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">
                <v:shape id="Блок-схема: знак завершения 1275" o:spid="_x0000_s1116" type="#_x0000_t116" style="position:absolute;left:25527;width:16198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    <v:textbox>
                    <w:txbxContent>
                      <w:p w:rsidR="00A2723D" w:rsidRDefault="00A2723D" w:rsidP="00164EA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276" o:spid="_x0000_s1117" style="position:absolute;left:25527;top:5334;width:16198;height:4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    <v:textbox>
                    <w:txbxContent>
                      <w:p w:rsidR="00A2723D" w:rsidRDefault="00A2723D" w:rsidP="00CA697A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m;</w:t>
                        </w:r>
                      </w:p>
                      <w:p w:rsidR="00A2723D" w:rsidRPr="00164EA9" w:rsidRDefault="00A2723D" w:rsidP="00CA697A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Z;</w:t>
                        </w:r>
                      </w:p>
                    </w:txbxContent>
                  </v:textbox>
                </v:rect>
                <v:shape id="Ромб 1277" o:spid="_x0000_s1118" type="#_x0000_t4" style="position:absolute;left:27051;top:11620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    <v:textbox>
                    <w:txbxContent>
                      <w:p w:rsidR="00A2723D" w:rsidRPr="005F67CC" w:rsidRDefault="00A2723D" w:rsidP="002D046B">
                        <w:pPr>
                          <w:ind w:right="-258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A2723D" w:rsidRDefault="00A2723D" w:rsidP="00164EA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78" o:spid="_x0000_s1119" type="#_x0000_t116" style="position:absolute;left:25908;top:51974;width:16198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    <v:textbox>
                    <w:txbxContent>
                      <w:p w:rsidR="00A2723D" w:rsidRDefault="00A2723D" w:rsidP="00164EA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79" o:spid="_x0000_s1120" style="position:absolute;left:25717;top:26765;width:16199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    <v:textbox>
                    <w:txbxContent>
                      <w:p w:rsidR="00A2723D" w:rsidRDefault="00A2723D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RGZ).0</w:t>
                        </w:r>
                      </w:p>
                      <w:p w:rsidR="00A2723D" w:rsidRDefault="00A2723D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-1</w:t>
                        </w:r>
                      </w:p>
                      <w:p w:rsidR="00A2723D" w:rsidRPr="00D21EB0" w:rsidRDefault="00A2723D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-1</w:t>
                        </w:r>
                      </w:p>
                    </w:txbxContent>
                  </v:textbox>
                </v:rect>
                <v:rect id="Прямоугольник 1344" o:spid="_x0000_s1121" style="position:absolute;top:16478;width:16198;height:4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    <v:textbox>
                    <w:txbxContent>
                      <w:p w:rsidR="00A2723D" w:rsidRDefault="00A2723D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RGZ)</w:t>
                        </w:r>
                      </w:p>
                      <w:p w:rsidR="00A2723D" w:rsidRPr="00D21EB0" w:rsidRDefault="00A2723D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+1</w:t>
                        </w:r>
                      </w:p>
                    </w:txbxContent>
                  </v:textbox>
                </v:rect>
                <v:line id="Прямая соединительная линия 1345" o:spid="_x0000_s1122" style="position:absolute;visibility:visible;mso-wrap-style:square" from="33432,3905" to="33432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lwcUAAADdAAAADwAAAGRycy9kb3ducmV2LnhtbERPTWvCQBC9C/0PyxR6041WjaSuEgqC&#10;1pO2pdchO03SZmfD7jbG/npXELzN433Oct2bRnTkfG1ZwXiUgCAurK65VPDxvhkuQPiArLGxTArO&#10;5GG9ehgsMdP2xAfqjqEUMYR9hgqqENpMSl9UZNCPbEscuW/rDIYIXSm1w1MMN42cJMlcGqw5NlTY&#10;0mtFxe/xzyhYFG8/Lk/z3Xj22ab/3WQ/33ylSj099vkLiEB9uItv7q2O85+nM7h+E0+Qq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lwcUAAADdAAAADwAAAAAAAAAA&#10;AAAAAAChAgAAZHJzL2Rvd25yZXYueG1sUEsFBgAAAAAEAAQA+QAAAJMDAAAAAA==&#10;" strokecolor="black [3213]"/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1348" o:spid="_x0000_s1123" type="#_x0000_t33" style="position:absolute;left:8096;top:14668;width:18951;height:1810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zoXsUAAADdAAAADwAAAGRycy9kb3ducmV2LnhtbESPQUsDQQyF74L/YYjgzc5qRWTttFhB&#10;8KAUaw8ew0y6szqTWXZiu/rrzUHwlkfe9/KyWE05mQONtS/s4HLWgCH2JfTcOdi9PV7cgqmCHDAV&#10;JgffVGG1PD1ZYBvKkV/psJXOaAjXFh1EkaG1tvpIGeusDMS625cxo6gcOxtGPGp4TvaqaW5sxp71&#10;QsSBHiL5z+1X1hre+/l697zZr+PP5mOQJO8vybnzs+n+DozQJP/mP/opKDe/1rr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zoXsUAAADdAAAADwAAAAAAAAAA&#10;AAAAAAChAgAAZHJzL2Rvd25yZXYueG1sUEsFBgAAAAAEAAQA+QAAAJMDAAAAAA==&#10;" strokecolor="black [3213]">
                  <v:stroke endarrow="classic"/>
                </v:shape>
                <v:shape id="Ромб 1349" o:spid="_x0000_s1124" type="#_x0000_t4" style="position:absolute;left:27146;top:19145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OWQ8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OWQ8MAAADdAAAADwAAAAAAAAAAAAAAAACYAgAAZHJzL2Rv&#10;d25yZXYueG1sUEsFBgAAAAAEAAQA9QAAAIgDAAAAAA==&#10;">
                  <v:textbox>
                    <w:txbxContent>
                      <w:p w:rsidR="00A2723D" w:rsidRDefault="00A2723D" w:rsidP="005F67CC">
                        <w:pPr>
                          <w:ind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80" w:dyaOrig="340">
                            <v:shape id="_x0000_i1042" type="#_x0000_t75" style="width:9pt;height:17.25pt" o:ole="">
                              <v:imagedata r:id="rId48" o:title=""/>
                            </v:shape>
                            <o:OLEObject Type="Embed" ProgID="Equation.3" ShapeID="_x0000_i1042" DrawAspect="Content" ObjectID="_1398430990" r:id="rId50"/>
                          </w:object>
                        </w:r>
                      </w:p>
                    </w:txbxContent>
                  </v:textbox>
                </v:shape>
                <v:shape id="Ромб 1357" o:spid="_x0000_s1125" type="#_x0000_t4" style="position:absolute;left:27051;top:35814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xd8MA&#10;AADdAAAADwAAAGRycy9kb3ducmV2LnhtbERP3WrCMBS+F/YO4QjeaepEJ5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kxd8MAAADdAAAADwAAAAAAAAAAAAAAAACYAgAAZHJzL2Rv&#10;d25yZXYueG1sUEsFBgAAAAAEAAQA9QAAAIgDAAAAAA==&#10;">
                  <v:textbox>
                    <w:txbxContent>
                      <w:p w:rsidR="00A2723D" w:rsidRDefault="00A2723D" w:rsidP="00CA697A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Соединительная линия уступом 1380" o:spid="_x0000_s1126" type="#_x0000_t34" style="position:absolute;left:27146;top:18478;width:6572;height:2038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R3xsUAAADdAAAADwAAAGRycy9kb3ducmV2LnhtbESPQUsDMRCF70L/Q5iCF7FZK9iyNi0q&#10;CoInt/0B082YXbuZhCRut//eOQjeZnhv3vtms5v8oEZKuQ9s4G5RgSJug+3ZGTjs327XoHJBtjgE&#10;JgMXyrDbzq42WNtw5k8am+KUhHCu0UBXSqy1zm1HHvMiRGLRvkLyWGRNTtuEZwn3g15W1YP22LM0&#10;dBjppaP21Px4A2FMx+P3Tfx4deH5tFpeXGy8M+Z6Pj09gio0lX/z3/W7Ffz7tfDLNzKC3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R3xsUAAADdAAAADwAAAAAAAAAA&#10;AAAAAAChAgAAZHJzL2Rvd25yZXYueG1sUEsFBgAAAAAEAAQA+QAAAJMDAAAAAA==&#10;" adj="-23635" strokecolor="black [3213]">
                  <v:stroke endarrow="classic"/>
                </v:shape>
              </v:group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25920" behindDoc="0" locked="0" layoutInCell="1" allowOverlap="1" wp14:anchorId="52CA8EA2" wp14:editId="3FCEAEAC">
                <wp:simplePos x="0" y="0"/>
                <wp:positionH relativeFrom="column">
                  <wp:posOffset>3318510</wp:posOffset>
                </wp:positionH>
                <wp:positionV relativeFrom="paragraph">
                  <wp:posOffset>42545</wp:posOffset>
                </wp:positionV>
                <wp:extent cx="0" cy="146050"/>
                <wp:effectExtent l="0" t="0" r="19050" b="25400"/>
                <wp:wrapNone/>
                <wp:docPr id="1366" name="Прямая соединительная линия 1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6" o:spid="_x0000_s1026" style="position:absolute;z-index:25262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1.3pt,3.35pt" to="261.3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8320" behindDoc="0" locked="0" layoutInCell="1" allowOverlap="1" wp14:anchorId="770FE3CF" wp14:editId="37A3688C">
                <wp:simplePos x="0" y="0"/>
                <wp:positionH relativeFrom="column">
                  <wp:posOffset>2377440</wp:posOffset>
                </wp:positionH>
                <wp:positionV relativeFrom="paragraph">
                  <wp:posOffset>71755</wp:posOffset>
                </wp:positionV>
                <wp:extent cx="295275" cy="257175"/>
                <wp:effectExtent l="0" t="0" r="0" b="0"/>
                <wp:wrapNone/>
                <wp:docPr id="10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E68EC6A" wp14:editId="0A4269AA">
                                  <wp:extent cx="103505" cy="90150"/>
                                  <wp:effectExtent l="0" t="0" r="0" b="5715"/>
                                  <wp:docPr id="1405" name="Рисунок 140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7" type="#_x0000_t202" style="position:absolute;left:0;text-align:left;margin-left:187.2pt;margin-top:5.65pt;width:23.25pt;height:20.25pt;z-index:2527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" filled="f" stroked="f">
                <v:textbox>
                  <w:txbxContent>
                    <w:p w:rsidR="00A2723D" w:rsidRPr="00353C24" w:rsidRDefault="00A2723D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E68EC6A" wp14:editId="0A4269AA">
                            <wp:extent cx="103505" cy="90150"/>
                            <wp:effectExtent l="0" t="0" r="0" b="5715"/>
                            <wp:docPr id="1405" name="Рисунок 140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A2723D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pict>
          <v:shape id="_x0000_s1060" type="#_x0000_t75" style="position:absolute;left:0;text-align:left;margin-left:220.8pt;margin-top:2.15pt;width:75.75pt;height:18.85pt;z-index:252834816;mso-position-horizontal-relative:text;mso-position-vertical-relative:text">
            <v:imagedata r:id="rId51" o:title=""/>
          </v:shape>
          <o:OLEObject Type="Embed" ProgID="Equation.3" ShapeID="_x0000_s1060" DrawAspect="Content" ObjectID="_1398430985" r:id="rId52"/>
        </w:pic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47236B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6512" behindDoc="0" locked="0" layoutInCell="1" allowOverlap="1" wp14:anchorId="12EE8F5D" wp14:editId="64FEA7B8">
                <wp:simplePos x="0" y="0"/>
                <wp:positionH relativeFrom="column">
                  <wp:posOffset>3331210</wp:posOffset>
                </wp:positionH>
                <wp:positionV relativeFrom="paragraph">
                  <wp:posOffset>64770</wp:posOffset>
                </wp:positionV>
                <wp:extent cx="295275" cy="257175"/>
                <wp:effectExtent l="0" t="0" r="0" b="0"/>
                <wp:wrapNone/>
                <wp:docPr id="10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47236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4E6CB598" wp14:editId="3B7F7A09">
                                  <wp:extent cx="103505" cy="90150"/>
                                  <wp:effectExtent l="0" t="0" r="0" b="5715"/>
                                  <wp:docPr id="517" name="Рисунок 51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8" type="#_x0000_t202" style="position:absolute;left:0;text-align:left;margin-left:262.3pt;margin-top:5.1pt;width:23.25pt;height:20.25pt;z-index:2527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" filled="f" stroked="f">
                <v:textbox>
                  <w:txbxContent>
                    <w:p w:rsidR="00A2723D" w:rsidRPr="00353C24" w:rsidRDefault="00A2723D" w:rsidP="0047236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4E6CB598" wp14:editId="3B7F7A09">
                            <wp:extent cx="103505" cy="90150"/>
                            <wp:effectExtent l="0" t="0" r="0" b="5715"/>
                            <wp:docPr id="517" name="Рисунок 5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CA697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27968" behindDoc="0" locked="0" layoutInCell="1" allowOverlap="1" wp14:anchorId="18751BE2" wp14:editId="5FBB5F01">
                <wp:simplePos x="0" y="0"/>
                <wp:positionH relativeFrom="column">
                  <wp:posOffset>3328035</wp:posOffset>
                </wp:positionH>
                <wp:positionV relativeFrom="paragraph">
                  <wp:posOffset>118745</wp:posOffset>
                </wp:positionV>
                <wp:extent cx="0" cy="146050"/>
                <wp:effectExtent l="0" t="0" r="19050" b="25400"/>
                <wp:wrapNone/>
                <wp:docPr id="1367" name="Прямая соединительная линия 1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7" o:spid="_x0000_s1026" style="position:absolute;z-index:25262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9.35pt" to="262.05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0368" behindDoc="0" locked="0" layoutInCell="1" allowOverlap="1" wp14:anchorId="32388228" wp14:editId="3CE5F560">
                <wp:simplePos x="0" y="0"/>
                <wp:positionH relativeFrom="column">
                  <wp:posOffset>3997960</wp:posOffset>
                </wp:positionH>
                <wp:positionV relativeFrom="paragraph">
                  <wp:posOffset>142240</wp:posOffset>
                </wp:positionV>
                <wp:extent cx="295275" cy="257175"/>
                <wp:effectExtent l="0" t="0" r="0" b="0"/>
                <wp:wrapNone/>
                <wp:docPr id="10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A071EC8" wp14:editId="6E349C05">
                                  <wp:extent cx="103505" cy="90150"/>
                                  <wp:effectExtent l="0" t="0" r="0" b="5715"/>
                                  <wp:docPr id="550" name="Рисунок 5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9" type="#_x0000_t202" style="position:absolute;left:0;text-align:left;margin-left:314.8pt;margin-top:11.2pt;width:23.25pt;height:20.25pt;z-index:2527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" filled="f" stroked="f">
                <v:textbox>
                  <w:txbxContent>
                    <w:p w:rsidR="00A2723D" w:rsidRPr="00353C24" w:rsidRDefault="00A2723D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A071EC8" wp14:editId="6E349C05">
                            <wp:extent cx="103505" cy="90150"/>
                            <wp:effectExtent l="0" t="0" r="0" b="5715"/>
                            <wp:docPr id="550" name="Рисунок 5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A2723D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pict>
          <v:shape id="_x0000_s1061" type="#_x0000_t75" style="position:absolute;left:0;text-align:left;margin-left:231.4pt;margin-top:8.45pt;width:60.75pt;height:18.75pt;z-index:252836864;mso-position-horizontal-relative:text;mso-position-vertical-relative:text">
            <v:imagedata r:id="rId53" o:title=""/>
          </v:shape>
          <o:OLEObject Type="Embed" ProgID="Equation.3" ShapeID="_x0000_s1061" DrawAspect="Content" ObjectID="_1398430986" r:id="rId54"/>
        </w:pict>
      </w:r>
      <w:r w:rsidR="00A25B9C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4336" behindDoc="0" locked="0" layoutInCell="1" allowOverlap="1" wp14:anchorId="5D032A3B" wp14:editId="5D7808C7">
                <wp:simplePos x="0" y="0"/>
                <wp:positionH relativeFrom="column">
                  <wp:posOffset>765809</wp:posOffset>
                </wp:positionH>
                <wp:positionV relativeFrom="paragraph">
                  <wp:posOffset>102235</wp:posOffset>
                </wp:positionV>
                <wp:extent cx="2562226" cy="2990850"/>
                <wp:effectExtent l="19050" t="0" r="66675" b="95250"/>
                <wp:wrapNone/>
                <wp:docPr id="1400" name="Соединительная линия уступом 1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62226" cy="2990850"/>
                        </a:xfrm>
                        <a:prstGeom prst="bentConnector3">
                          <a:avLst>
                            <a:gd name="adj1" fmla="val -186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1400" o:spid="_x0000_s1026" type="#_x0000_t34" style="position:absolute;margin-left:60.3pt;margin-top:8.05pt;width:201.75pt;height:235.5pt;z-index:25281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" adj="-40" strokecolor="black [3213]">
                <v:stroke endarrow="classic"/>
              </v:shape>
            </w:pict>
          </mc:Fallback>
        </mc:AlternateContent>
      </w:r>
    </w:p>
    <w:p w:rsidR="00164EA9" w:rsidRPr="00DD333F" w:rsidRDefault="00A25B9C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 wp14:anchorId="60F590FC" wp14:editId="47C7F374">
                <wp:simplePos x="0" y="0"/>
                <wp:positionH relativeFrom="column">
                  <wp:posOffset>3328035</wp:posOffset>
                </wp:positionH>
                <wp:positionV relativeFrom="paragraph">
                  <wp:posOffset>55880</wp:posOffset>
                </wp:positionV>
                <wp:extent cx="658495" cy="2762250"/>
                <wp:effectExtent l="38100" t="0" r="617855" b="95250"/>
                <wp:wrapNone/>
                <wp:docPr id="72" name="Соединительная линия уступом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58495" cy="2762250"/>
                        </a:xfrm>
                        <a:prstGeom prst="bentConnector3">
                          <a:avLst>
                            <a:gd name="adj1" fmla="val -90309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72" o:spid="_x0000_s1026" type="#_x0000_t34" style="position:absolute;margin-left:262.05pt;margin-top:4.4pt;width:51.85pt;height:217.5pt;flip:x;z-index:25281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" adj="-19507" strokecolor="black [3213]">
                <v:stroke endarrow="classic"/>
              </v:shape>
            </w:pict>
          </mc:Fallback>
        </mc:AlternateContent>
      </w:r>
    </w:p>
    <w:p w:rsidR="00164EA9" w:rsidRPr="00DD333F" w:rsidRDefault="008F6D1E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8560" behindDoc="0" locked="0" layoutInCell="1" allowOverlap="1" wp14:anchorId="5CD39629" wp14:editId="3C3487C0">
                <wp:simplePos x="0" y="0"/>
                <wp:positionH relativeFrom="column">
                  <wp:posOffset>3331210</wp:posOffset>
                </wp:positionH>
                <wp:positionV relativeFrom="paragraph">
                  <wp:posOffset>135255</wp:posOffset>
                </wp:positionV>
                <wp:extent cx="295275" cy="257175"/>
                <wp:effectExtent l="0" t="0" r="0" b="0"/>
                <wp:wrapNone/>
                <wp:docPr id="108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8F6D1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4CBE011B" wp14:editId="303D3709">
                                  <wp:extent cx="103505" cy="90150"/>
                                  <wp:effectExtent l="0" t="0" r="0" b="5715"/>
                                  <wp:docPr id="551" name="Рисунок 55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30" type="#_x0000_t202" style="position:absolute;left:0;text-align:left;margin-left:262.3pt;margin-top:10.65pt;width:23.25pt;height:20.25pt;z-index:2527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" filled="f" stroked="f">
                <v:textbox>
                  <w:txbxContent>
                    <w:p w:rsidR="00A2723D" w:rsidRPr="00353C24" w:rsidRDefault="00A2723D" w:rsidP="008F6D1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4CBE011B" wp14:editId="303D3709">
                            <wp:extent cx="103505" cy="90150"/>
                            <wp:effectExtent l="0" t="0" r="0" b="5715"/>
                            <wp:docPr id="551" name="Рисунок 55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464896F5" wp14:editId="69D41669">
                <wp:simplePos x="0" y="0"/>
                <wp:positionH relativeFrom="column">
                  <wp:posOffset>3328035</wp:posOffset>
                </wp:positionH>
                <wp:positionV relativeFrom="paragraph">
                  <wp:posOffset>28575</wp:posOffset>
                </wp:positionV>
                <wp:extent cx="0" cy="146050"/>
                <wp:effectExtent l="0" t="0" r="19050" b="25400"/>
                <wp:wrapNone/>
                <wp:docPr id="1368" name="Прямая соединительная линия 1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8" o:spid="_x0000_s1026" style="position:absolute;z-index:25263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2.25pt" to="262.05pt,1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" strokecolor="black [3213]"/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32064" behindDoc="0" locked="0" layoutInCell="1" allowOverlap="1" wp14:anchorId="086C9915" wp14:editId="4939736D">
                <wp:simplePos x="0" y="0"/>
                <wp:positionH relativeFrom="column">
                  <wp:posOffset>3328035</wp:posOffset>
                </wp:positionH>
                <wp:positionV relativeFrom="paragraph">
                  <wp:posOffset>74930</wp:posOffset>
                </wp:positionV>
                <wp:extent cx="0" cy="146050"/>
                <wp:effectExtent l="0" t="0" r="19050" b="25400"/>
                <wp:wrapNone/>
                <wp:docPr id="1369" name="Прямая соединительная линия 1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9" o:spid="_x0000_s1026" style="position:absolute;z-index:25263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5.9pt" to="262.0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4464" behindDoc="0" locked="0" layoutInCell="1" allowOverlap="1" wp14:anchorId="3C0DEA4D" wp14:editId="7CE24D4F">
                <wp:simplePos x="0" y="0"/>
                <wp:positionH relativeFrom="column">
                  <wp:posOffset>2388235</wp:posOffset>
                </wp:positionH>
                <wp:positionV relativeFrom="paragraph">
                  <wp:posOffset>103505</wp:posOffset>
                </wp:positionV>
                <wp:extent cx="295275" cy="257175"/>
                <wp:effectExtent l="0" t="0" r="0" b="0"/>
                <wp:wrapNone/>
                <wp:docPr id="10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B0EA96A" wp14:editId="5C861C07">
                                  <wp:extent cx="103505" cy="90150"/>
                                  <wp:effectExtent l="0" t="0" r="0" b="5715"/>
                                  <wp:docPr id="552" name="Рисунок 55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31" type="#_x0000_t202" style="position:absolute;left:0;text-align:left;margin-left:188.05pt;margin-top:8.15pt;width:23.25pt;height:20.25pt;z-index:2527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" filled="f" stroked="f">
                <v:textbox>
                  <w:txbxContent>
                    <w:p w:rsidR="00A2723D" w:rsidRPr="00353C24" w:rsidRDefault="00A2723D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B0EA96A" wp14:editId="5C861C07">
                            <wp:extent cx="103505" cy="90150"/>
                            <wp:effectExtent l="0" t="0" r="0" b="5715"/>
                            <wp:docPr id="552" name="Рисунок 55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BC4724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2416" behindDoc="0" locked="0" layoutInCell="1" allowOverlap="1" wp14:anchorId="10BCB887" wp14:editId="32FFCB04">
                <wp:simplePos x="0" y="0"/>
                <wp:positionH relativeFrom="column">
                  <wp:posOffset>3035935</wp:posOffset>
                </wp:positionH>
                <wp:positionV relativeFrom="paragraph">
                  <wp:posOffset>106045</wp:posOffset>
                </wp:positionV>
                <wp:extent cx="295275" cy="257175"/>
                <wp:effectExtent l="0" t="0" r="0" b="0"/>
                <wp:wrapNone/>
                <wp:docPr id="10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Pr="00353C24" w:rsidRDefault="00A2723D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D0A2BF2" wp14:editId="7A449C28">
                                  <wp:extent cx="103505" cy="90150"/>
                                  <wp:effectExtent l="0" t="0" r="0" b="5715"/>
                                  <wp:docPr id="553" name="Рисунок 55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32" type="#_x0000_t202" style="position:absolute;left:0;text-align:left;margin-left:239.05pt;margin-top:8.35pt;width:23.25pt;height:20.25pt;z-index:2527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" filled="f" stroked="f">
                <v:textbox>
                  <w:txbxContent>
                    <w:p w:rsidR="00A2723D" w:rsidRPr="00353C24" w:rsidRDefault="00A2723D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D0A2BF2" wp14:editId="7A449C28">
                            <wp:extent cx="103505" cy="90150"/>
                            <wp:effectExtent l="0" t="0" r="0" b="5715"/>
                            <wp:docPr id="553" name="Рисунок 55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A25B9C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811264" behindDoc="0" locked="0" layoutInCell="1" allowOverlap="1" wp14:anchorId="1A1C263B" wp14:editId="44F36DBD">
                <wp:simplePos x="0" y="0"/>
                <wp:positionH relativeFrom="column">
                  <wp:posOffset>3328035</wp:posOffset>
                </wp:positionH>
                <wp:positionV relativeFrom="paragraph">
                  <wp:posOffset>151130</wp:posOffset>
                </wp:positionV>
                <wp:extent cx="0" cy="171450"/>
                <wp:effectExtent l="0" t="0" r="19050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0" o:spid="_x0000_s1026" style="position:absolute;z-index:252811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62.05pt,11.9pt" to="262.05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" strokecolor="black [3213]"/>
            </w:pict>
          </mc:Fallback>
        </mc:AlternateContent>
      </w:r>
    </w:p>
    <w:p w:rsidR="00164EA9" w:rsidRPr="009B61D6" w:rsidRDefault="00A25B9C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0240" behindDoc="0" locked="0" layoutInCell="1" allowOverlap="1" wp14:anchorId="49C5D05D" wp14:editId="44D75E6B">
                <wp:simplePos x="0" y="0"/>
                <wp:positionH relativeFrom="column">
                  <wp:posOffset>2527935</wp:posOffset>
                </wp:positionH>
                <wp:positionV relativeFrom="paragraph">
                  <wp:posOffset>152400</wp:posOffset>
                </wp:positionV>
                <wp:extent cx="1619885" cy="476250"/>
                <wp:effectExtent l="0" t="0" r="18415" b="19050"/>
                <wp:wrapNone/>
                <wp:docPr id="69" name="Прямоугольник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23D" w:rsidRDefault="00A2723D" w:rsidP="00A25B9C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Z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minM</w:t>
                            </w:r>
                            <w:proofErr w:type="spellEnd"/>
                          </w:p>
                          <w:p w:rsidR="00A2723D" w:rsidRPr="00D21EB0" w:rsidRDefault="00A2723D" w:rsidP="00A25B9C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PZ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minP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9" o:spid="_x0000_s1133" style="position:absolute;left:0;text-align:left;margin-left:199.05pt;margin-top:12pt;width:127.55pt;height:37.5pt;z-index:252810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">
                <v:textbox>
                  <w:txbxContent>
                    <w:p w:rsidR="00A2723D" w:rsidRDefault="00A2723D" w:rsidP="00A25B9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Z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</w:t>
                      </w:r>
                      <w:proofErr w:type="spellStart"/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M</w:t>
                      </w:r>
                      <w:proofErr w:type="spellEnd"/>
                    </w:p>
                    <w:p w:rsidR="00A2723D" w:rsidRPr="00D21EB0" w:rsidRDefault="00A2723D" w:rsidP="00A25B9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PZ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</w:t>
                      </w:r>
                      <w:proofErr w:type="spellStart"/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P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4F7D06" w:rsidRPr="009B61D6" w:rsidRDefault="004F7D06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0023F" w:rsidRPr="00DD333F" w:rsidRDefault="00C0023F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12288" behindDoc="0" locked="0" layoutInCell="1" allowOverlap="1" wp14:anchorId="154E1886" wp14:editId="700F8480">
                <wp:simplePos x="0" y="0"/>
                <wp:positionH relativeFrom="column">
                  <wp:posOffset>3328035</wp:posOffset>
                </wp:positionH>
                <wp:positionV relativeFrom="paragraph">
                  <wp:posOffset>15240</wp:posOffset>
                </wp:positionV>
                <wp:extent cx="0" cy="368300"/>
                <wp:effectExtent l="0" t="0" r="19050" b="12700"/>
                <wp:wrapNone/>
                <wp:docPr id="71" name="Прямая соединительная линия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83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1" o:spid="_x0000_s1026" style="position:absolute;z-index:25281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1.2pt" to="262.05pt,3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" strokecolor="black [3213]"/>
            </w:pict>
          </mc:Fallback>
        </mc:AlternateContent>
      </w: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F7D06" w:rsidRDefault="00730A9B" w:rsidP="00730A9B">
      <w:pPr>
        <w:spacing w:line="240" w:lineRule="auto"/>
        <w:jc w:val="center"/>
        <w:rPr>
          <w:lang w:val="en-US"/>
        </w:rPr>
      </w:pPr>
      <w:r>
        <w:object w:dxaOrig="7072" w:dyaOrig="4053">
          <v:shape id="_x0000_i1033" type="#_x0000_t75" style="width:353.25pt;height:202.5pt" o:ole="">
            <v:imagedata r:id="rId55" o:title=""/>
          </v:shape>
          <o:OLEObject Type="Embed" ProgID="Visio.Drawing.11" ShapeID="_x0000_i1033" DrawAspect="Content" ObjectID="_1398430981" r:id="rId56"/>
        </w:object>
      </w:r>
    </w:p>
    <w:p w:rsidR="00814400" w:rsidRDefault="00814400" w:rsidP="00730A9B">
      <w:pPr>
        <w:spacing w:line="240" w:lineRule="auto"/>
        <w:jc w:val="center"/>
        <w:rPr>
          <w:lang w:val="en-US"/>
        </w:rPr>
      </w:pPr>
    </w:p>
    <w:p w:rsidR="00814400" w:rsidRDefault="00814400" w:rsidP="00730A9B">
      <w:pPr>
        <w:spacing w:line="240" w:lineRule="auto"/>
        <w:jc w:val="center"/>
        <w:rPr>
          <w:lang w:val="en-US"/>
        </w:rPr>
      </w:pPr>
    </w:p>
    <w:p w:rsidR="00814400" w:rsidRDefault="00814400" w:rsidP="00730A9B">
      <w:pPr>
        <w:spacing w:line="240" w:lineRule="auto"/>
        <w:jc w:val="center"/>
        <w:rPr>
          <w:lang w:val="en-US"/>
        </w:rPr>
      </w:pPr>
    </w:p>
    <w:p w:rsidR="00814400" w:rsidRPr="00814400" w:rsidRDefault="00814400" w:rsidP="00730A9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00D46" w:rsidRDefault="00500D46" w:rsidP="007F7CDD">
      <w:pPr>
        <w:rPr>
          <w:b/>
          <w:sz w:val="26"/>
          <w:szCs w:val="28"/>
        </w:rPr>
        <w:sectPr w:rsidR="00500D46" w:rsidSect="00CB3DC2">
          <w:type w:val="continuous"/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W w:w="4670" w:type="dxa"/>
        <w:tblLook w:val="04A0" w:firstRow="1" w:lastRow="0" w:firstColumn="1" w:lastColumn="0" w:noHBand="0" w:noVBand="1"/>
      </w:tblPr>
      <w:tblGrid>
        <w:gridCol w:w="2760"/>
        <w:gridCol w:w="1910"/>
      </w:tblGrid>
      <w:tr w:rsidR="00500D46" w:rsidRPr="00500D46" w:rsidTr="0085079B">
        <w:trPr>
          <w:trHeight w:val="182"/>
        </w:trPr>
        <w:tc>
          <w:tcPr>
            <w:tcW w:w="4670" w:type="dxa"/>
            <w:gridSpan w:val="2"/>
          </w:tcPr>
          <w:p w:rsidR="00500D46" w:rsidRPr="00500D46" w:rsidRDefault="00500D46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аблиця кодування мікрооперацій</w:t>
            </w:r>
          </w:p>
        </w:tc>
      </w:tr>
      <w:tr w:rsidR="00500D46" w:rsidRPr="00500D46" w:rsidTr="0085079B">
        <w:trPr>
          <w:trHeight w:val="182"/>
        </w:trPr>
        <w:tc>
          <w:tcPr>
            <w:tcW w:w="2725" w:type="dxa"/>
          </w:tcPr>
          <w:p w:rsidR="00500D46" w:rsidRPr="00500D46" w:rsidRDefault="00500D46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945" w:type="dxa"/>
          </w:tcPr>
          <w:p w:rsidR="00500D46" w:rsidRPr="00500D46" w:rsidRDefault="008B2A15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</w:tr>
      <w:tr w:rsidR="00500D46" w:rsidRPr="00500D46" w:rsidTr="0085079B">
        <w:tc>
          <w:tcPr>
            <w:tcW w:w="2725" w:type="dxa"/>
          </w:tcPr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2)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.0</w:t>
            </w:r>
          </w:p>
          <w:p w:rsidR="0085079B" w:rsidRPr="00A2723D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A2723D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A2723D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411AD7" w:rsidRDefault="0085079B" w:rsidP="0085079B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A2723D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A2723D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DD333F" w:rsidRPr="00A2723D" w:rsidRDefault="00DD333F" w:rsidP="00DD333F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Z</w:t>
            </w:r>
            <w:r w:rsidRPr="00A2723D">
              <w:rPr>
                <w:rFonts w:ascii="Calibri" w:hAnsi="Calibri" w:cs="Times New Roman"/>
                <w:sz w:val="24"/>
                <w:szCs w:val="28"/>
              </w:rPr>
              <w:t>:=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minM</w:t>
            </w:r>
            <w:proofErr w:type="spellEnd"/>
          </w:p>
          <w:p w:rsidR="00DD333F" w:rsidRPr="00DD333F" w:rsidRDefault="00DD333F" w:rsidP="00DD333F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PZ:=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minP</w:t>
            </w:r>
            <w:proofErr w:type="spellEnd"/>
          </w:p>
        </w:tc>
        <w:tc>
          <w:tcPr>
            <w:tcW w:w="1945" w:type="dxa"/>
          </w:tcPr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  <w:proofErr w:type="spellEnd"/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c</w:t>
            </w:r>
            <w:proofErr w:type="spellEnd"/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  <w:proofErr w:type="spellEnd"/>
          </w:p>
          <w:p w:rsidR="0085079B" w:rsidRDefault="00020E9F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500D46" w:rsidRDefault="00020E9F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DD333F" w:rsidRDefault="00F5390D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020E9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  <w:p w:rsidR="00DD333F" w:rsidRPr="00DD333F" w:rsidRDefault="00F5390D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020E9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3F6383" w:rsidRDefault="003F6383" w:rsidP="00645ED2">
      <w:pPr>
        <w:jc w:val="center"/>
        <w:rPr>
          <w:rFonts w:ascii="Times New Roman" w:hAnsi="Times New Roman" w:cs="Times New Roman"/>
          <w:sz w:val="24"/>
          <w:szCs w:val="24"/>
        </w:rPr>
        <w:sectPr w:rsidR="003F6383" w:rsidSect="003F6383">
          <w:type w:val="continuous"/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pPr w:leftFromText="180" w:rightFromText="180" w:vertAnchor="text" w:horzAnchor="margin" w:tblpY="301"/>
        <w:tblW w:w="4835" w:type="dxa"/>
        <w:tblLook w:val="04A0" w:firstRow="1" w:lastRow="0" w:firstColumn="1" w:lastColumn="0" w:noHBand="0" w:noVBand="1"/>
      </w:tblPr>
      <w:tblGrid>
        <w:gridCol w:w="2262"/>
        <w:gridCol w:w="2573"/>
      </w:tblGrid>
      <w:tr w:rsidR="003F6383" w:rsidRPr="00500D46" w:rsidTr="003F6383">
        <w:trPr>
          <w:trHeight w:val="163"/>
        </w:trPr>
        <w:tc>
          <w:tcPr>
            <w:tcW w:w="4835" w:type="dxa"/>
            <w:gridSpan w:val="2"/>
          </w:tcPr>
          <w:p w:rsidR="003F6383" w:rsidRPr="00500D46" w:rsidRDefault="003F6383" w:rsidP="003F63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3F6383" w:rsidTr="003F6383">
        <w:trPr>
          <w:trHeight w:val="165"/>
        </w:trPr>
        <w:tc>
          <w:tcPr>
            <w:tcW w:w="2262" w:type="dxa"/>
          </w:tcPr>
          <w:p w:rsidR="003F6383" w:rsidRPr="00500D46" w:rsidRDefault="003F6383" w:rsidP="003F63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573" w:type="dxa"/>
          </w:tcPr>
          <w:p w:rsidR="003F6383" w:rsidRPr="00500D46" w:rsidRDefault="003F6383" w:rsidP="003F63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3F6383" w:rsidTr="003F6383">
        <w:trPr>
          <w:trHeight w:val="1278"/>
        </w:trPr>
        <w:tc>
          <w:tcPr>
            <w:tcW w:w="2262" w:type="dxa"/>
          </w:tcPr>
          <w:p w:rsidR="003F6383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38912" behindDoc="0" locked="0" layoutInCell="1" allowOverlap="1" wp14:anchorId="54BEB461" wp14:editId="331AC49C">
                      <wp:simplePos x="0" y="0"/>
                      <wp:positionH relativeFrom="column">
                        <wp:posOffset>856615</wp:posOffset>
                      </wp:positionH>
                      <wp:positionV relativeFrom="paragraph">
                        <wp:posOffset>6985</wp:posOffset>
                      </wp:positionV>
                      <wp:extent cx="333375" cy="0"/>
                      <wp:effectExtent l="0" t="0" r="9525" b="19050"/>
                      <wp:wrapNone/>
                      <wp:docPr id="592" name="Прямая соединительная линия 5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3337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592" o:spid="_x0000_s1026" style="position:absolute;z-index:25283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7.45pt,.55pt" to="93.7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" strokecolor="black [3213]"/>
                  </w:pict>
                </mc:Fallback>
              </mc:AlternateContent>
            </w:r>
            <w:r w:rsidRPr="00F5390D">
              <w:rPr>
                <w:rFonts w:ascii="Times New Roman" w:hAnsi="Times New Roman" w:cs="Times New Roman"/>
                <w:position w:val="-12"/>
                <w:sz w:val="24"/>
                <w:szCs w:val="24"/>
                <w:lang w:val="en-US"/>
              </w:rPr>
              <w:object w:dxaOrig="2000" w:dyaOrig="420">
                <v:shape id="_x0000_i1035" type="#_x0000_t75" style="width:99.75pt;height:21pt" o:ole="">
                  <v:imagedata r:id="rId57" o:title=""/>
                </v:shape>
                <o:OLEObject Type="Embed" ProgID="Equation.3" ShapeID="_x0000_i1035" DrawAspect="Content" ObjectID="_1398430982" r:id="rId58"/>
              </w:object>
            </w:r>
          </w:p>
          <w:p w:rsidR="003F6383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991">
              <w:rPr>
                <w:position w:val="-12"/>
              </w:rPr>
              <w:object w:dxaOrig="1219" w:dyaOrig="380">
                <v:shape id="_x0000_i1036" type="#_x0000_t75" style="width:60.75pt;height:18.75pt" o:ole="">
                  <v:imagedata r:id="rId59" o:title=""/>
                </v:shape>
                <o:OLEObject Type="Embed" ProgID="Equation.3" ShapeID="_x0000_i1036" DrawAspect="Content" ObjectID="_1398430983" r:id="rId60"/>
              </w:object>
            </w:r>
          </w:p>
          <w:p w:rsidR="003F6383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=0</w:t>
            </w:r>
          </w:p>
          <w:p w:rsidR="003F6383" w:rsidRPr="00E34E48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573" w:type="dxa"/>
          </w:tcPr>
          <w:p w:rsidR="003F6383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3F6383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  <w:p w:rsidR="003F6383" w:rsidRPr="00E34E48" w:rsidRDefault="003F6383" w:rsidP="003F6383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</w:p>
        </w:tc>
      </w:tr>
    </w:tbl>
    <w:p w:rsidR="00500D46" w:rsidRPr="00541B2B" w:rsidRDefault="00500D46" w:rsidP="007F7CDD">
      <w:pPr>
        <w:rPr>
          <w:b/>
          <w:sz w:val="26"/>
          <w:szCs w:val="28"/>
        </w:rPr>
        <w:sectPr w:rsidR="00500D46" w:rsidRPr="00541B2B" w:rsidSect="00645ED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645ED2" w:rsidRDefault="00645ED2" w:rsidP="00645ED2">
      <w:pPr>
        <w:rPr>
          <w:b/>
          <w:noProof/>
          <w:sz w:val="26"/>
          <w:szCs w:val="28"/>
          <w:lang w:val="en-US" w:eastAsia="ru-RU"/>
        </w:rPr>
      </w:pPr>
    </w:p>
    <w:p w:rsidR="003F6383" w:rsidRDefault="003F6383" w:rsidP="00645ED2">
      <w:pPr>
        <w:rPr>
          <w:b/>
          <w:noProof/>
          <w:sz w:val="26"/>
          <w:szCs w:val="28"/>
          <w:lang w:val="en-US" w:eastAsia="ru-RU"/>
        </w:rPr>
      </w:pPr>
    </w:p>
    <w:p w:rsidR="003F6383" w:rsidRDefault="003F6383" w:rsidP="00645ED2">
      <w:pPr>
        <w:rPr>
          <w:b/>
          <w:noProof/>
          <w:sz w:val="26"/>
          <w:szCs w:val="28"/>
          <w:lang w:val="en-US" w:eastAsia="ru-RU"/>
        </w:rPr>
      </w:pPr>
    </w:p>
    <w:p w:rsidR="003F6383" w:rsidRDefault="003F6383" w:rsidP="00645ED2">
      <w:pPr>
        <w:rPr>
          <w:b/>
          <w:noProof/>
          <w:sz w:val="26"/>
          <w:szCs w:val="28"/>
          <w:lang w:val="en-US" w:eastAsia="ru-RU"/>
        </w:rPr>
      </w:pPr>
    </w:p>
    <w:p w:rsidR="003F6383" w:rsidRDefault="003F6383" w:rsidP="00645ED2">
      <w:pPr>
        <w:rPr>
          <w:b/>
          <w:noProof/>
          <w:sz w:val="26"/>
          <w:szCs w:val="28"/>
          <w:lang w:val="en-US" w:eastAsia="ru-RU"/>
        </w:rPr>
      </w:pPr>
    </w:p>
    <w:p w:rsidR="003F6383" w:rsidRPr="003F6383" w:rsidRDefault="003F6383" w:rsidP="00645ED2">
      <w:pPr>
        <w:rPr>
          <w:b/>
          <w:noProof/>
          <w:sz w:val="26"/>
          <w:szCs w:val="28"/>
          <w:lang w:val="en-US" w:eastAsia="ru-RU"/>
        </w:rPr>
        <w:sectPr w:rsidR="003F6383" w:rsidRPr="003F6383" w:rsidSect="00645ED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7F7CDD" w:rsidRDefault="00730A9B" w:rsidP="003F6383">
      <w:pPr>
        <w:tabs>
          <w:tab w:val="left" w:pos="3544"/>
        </w:tabs>
        <w:rPr>
          <w:b/>
          <w:sz w:val="26"/>
          <w:szCs w:val="28"/>
        </w:rPr>
      </w:pPr>
      <w:r>
        <w:object w:dxaOrig="8830" w:dyaOrig="6077">
          <v:shape id="_x0000_i1034" type="#_x0000_t75" style="width:332.25pt;height:227.25pt" o:ole="">
            <v:imagedata r:id="rId61" o:title=""/>
          </v:shape>
          <o:OLEObject Type="Embed" ProgID="Visio.Drawing.11" ShapeID="_x0000_i1034" DrawAspect="Content" ObjectID="_1398430984" r:id="rId62"/>
        </w:object>
      </w:r>
    </w:p>
    <w:sectPr w:rsidR="007F7CDD" w:rsidSect="00A37C6B">
      <w:type w:val="continuous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3849" w:rsidRDefault="00C43849" w:rsidP="00C35EC0">
      <w:pPr>
        <w:spacing w:after="0" w:line="240" w:lineRule="auto"/>
      </w:pPr>
      <w:r>
        <w:separator/>
      </w:r>
    </w:p>
  </w:endnote>
  <w:endnote w:type="continuationSeparator" w:id="0">
    <w:p w:rsidR="00C43849" w:rsidRDefault="00C43849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05354669"/>
      <w:docPartObj>
        <w:docPartGallery w:val="Page Numbers (Bottom of Page)"/>
        <w:docPartUnique/>
      </w:docPartObj>
    </w:sdtPr>
    <w:sdtContent>
      <w:p w:rsidR="00A2723D" w:rsidRDefault="00A2723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4400" w:rsidRPr="00814400">
          <w:rPr>
            <w:noProof/>
            <w:lang w:val="ru-RU"/>
          </w:rPr>
          <w:t>3</w:t>
        </w:r>
        <w:r>
          <w:fldChar w:fldCharType="end"/>
        </w:r>
      </w:p>
    </w:sdtContent>
  </w:sdt>
  <w:p w:rsidR="00A2723D" w:rsidRDefault="00A2723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3849" w:rsidRDefault="00C43849" w:rsidP="00C35EC0">
      <w:pPr>
        <w:spacing w:after="0" w:line="240" w:lineRule="auto"/>
      </w:pPr>
      <w:r>
        <w:separator/>
      </w:r>
    </w:p>
  </w:footnote>
  <w:footnote w:type="continuationSeparator" w:id="0">
    <w:p w:rsidR="00C43849" w:rsidRDefault="00C43849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6E4C"/>
    <w:rsid w:val="0000633E"/>
    <w:rsid w:val="00010BDC"/>
    <w:rsid w:val="0001183F"/>
    <w:rsid w:val="00020E9F"/>
    <w:rsid w:val="00021AC1"/>
    <w:rsid w:val="0002532B"/>
    <w:rsid w:val="000310A8"/>
    <w:rsid w:val="00035575"/>
    <w:rsid w:val="00043E7A"/>
    <w:rsid w:val="00044137"/>
    <w:rsid w:val="000518E1"/>
    <w:rsid w:val="00055F68"/>
    <w:rsid w:val="0006315F"/>
    <w:rsid w:val="000768C0"/>
    <w:rsid w:val="000868BC"/>
    <w:rsid w:val="00091FB8"/>
    <w:rsid w:val="00097230"/>
    <w:rsid w:val="000A69EE"/>
    <w:rsid w:val="000D230C"/>
    <w:rsid w:val="000E086B"/>
    <w:rsid w:val="000E1ECE"/>
    <w:rsid w:val="000E5ED2"/>
    <w:rsid w:val="000F1FBC"/>
    <w:rsid w:val="00100213"/>
    <w:rsid w:val="00102932"/>
    <w:rsid w:val="001179DC"/>
    <w:rsid w:val="00146EEE"/>
    <w:rsid w:val="00162B47"/>
    <w:rsid w:val="00164EA9"/>
    <w:rsid w:val="00174258"/>
    <w:rsid w:val="00174F60"/>
    <w:rsid w:val="00181090"/>
    <w:rsid w:val="00184B6F"/>
    <w:rsid w:val="00193F33"/>
    <w:rsid w:val="001A6336"/>
    <w:rsid w:val="001A7C9A"/>
    <w:rsid w:val="001B1CFC"/>
    <w:rsid w:val="001C155E"/>
    <w:rsid w:val="001C2B73"/>
    <w:rsid w:val="001C2D6F"/>
    <w:rsid w:val="001C526C"/>
    <w:rsid w:val="001D0F44"/>
    <w:rsid w:val="001D19C7"/>
    <w:rsid w:val="001D3365"/>
    <w:rsid w:val="001D4F47"/>
    <w:rsid w:val="001E7224"/>
    <w:rsid w:val="001F0EF4"/>
    <w:rsid w:val="001F5898"/>
    <w:rsid w:val="002014A2"/>
    <w:rsid w:val="0020314C"/>
    <w:rsid w:val="002203BB"/>
    <w:rsid w:val="00230D91"/>
    <w:rsid w:val="0023568A"/>
    <w:rsid w:val="002543B5"/>
    <w:rsid w:val="00255B51"/>
    <w:rsid w:val="00256E4C"/>
    <w:rsid w:val="00257F38"/>
    <w:rsid w:val="002606C4"/>
    <w:rsid w:val="00264757"/>
    <w:rsid w:val="00270EB2"/>
    <w:rsid w:val="0027176B"/>
    <w:rsid w:val="00275CD4"/>
    <w:rsid w:val="00294F3A"/>
    <w:rsid w:val="002B0B7D"/>
    <w:rsid w:val="002B5559"/>
    <w:rsid w:val="002D046B"/>
    <w:rsid w:val="002D6F83"/>
    <w:rsid w:val="002D7EE7"/>
    <w:rsid w:val="002E09E9"/>
    <w:rsid w:val="002E7927"/>
    <w:rsid w:val="002E7FA7"/>
    <w:rsid w:val="0030700D"/>
    <w:rsid w:val="00307170"/>
    <w:rsid w:val="003109CF"/>
    <w:rsid w:val="0031138E"/>
    <w:rsid w:val="0031498D"/>
    <w:rsid w:val="00315DAF"/>
    <w:rsid w:val="003332DF"/>
    <w:rsid w:val="003453CF"/>
    <w:rsid w:val="00353C24"/>
    <w:rsid w:val="00377E09"/>
    <w:rsid w:val="00393A8F"/>
    <w:rsid w:val="003B79B4"/>
    <w:rsid w:val="003D0DFF"/>
    <w:rsid w:val="003D11DC"/>
    <w:rsid w:val="003D3B1A"/>
    <w:rsid w:val="003D49A3"/>
    <w:rsid w:val="003D78AF"/>
    <w:rsid w:val="003D7E71"/>
    <w:rsid w:val="003E1694"/>
    <w:rsid w:val="003F107D"/>
    <w:rsid w:val="003F6383"/>
    <w:rsid w:val="003F6D43"/>
    <w:rsid w:val="003F7F91"/>
    <w:rsid w:val="004015A9"/>
    <w:rsid w:val="0040283F"/>
    <w:rsid w:val="00410204"/>
    <w:rsid w:val="004114D0"/>
    <w:rsid w:val="00411AD7"/>
    <w:rsid w:val="00415BDE"/>
    <w:rsid w:val="0042287C"/>
    <w:rsid w:val="004306AD"/>
    <w:rsid w:val="00430A14"/>
    <w:rsid w:val="00435F52"/>
    <w:rsid w:val="004473AF"/>
    <w:rsid w:val="00457B29"/>
    <w:rsid w:val="004613ED"/>
    <w:rsid w:val="004653E3"/>
    <w:rsid w:val="00466823"/>
    <w:rsid w:val="0047236B"/>
    <w:rsid w:val="004741D4"/>
    <w:rsid w:val="0047569B"/>
    <w:rsid w:val="00477CE6"/>
    <w:rsid w:val="00490EEE"/>
    <w:rsid w:val="004949A8"/>
    <w:rsid w:val="0049526D"/>
    <w:rsid w:val="004977D3"/>
    <w:rsid w:val="004A4F75"/>
    <w:rsid w:val="004B02FD"/>
    <w:rsid w:val="004B2E2B"/>
    <w:rsid w:val="004B3FEF"/>
    <w:rsid w:val="004C1060"/>
    <w:rsid w:val="004D5AD2"/>
    <w:rsid w:val="004F35CF"/>
    <w:rsid w:val="004F7D06"/>
    <w:rsid w:val="00500D46"/>
    <w:rsid w:val="005024D6"/>
    <w:rsid w:val="00502826"/>
    <w:rsid w:val="00520FC5"/>
    <w:rsid w:val="00533BA8"/>
    <w:rsid w:val="005355E1"/>
    <w:rsid w:val="005404C8"/>
    <w:rsid w:val="00541B2B"/>
    <w:rsid w:val="00542392"/>
    <w:rsid w:val="005440C5"/>
    <w:rsid w:val="00545E80"/>
    <w:rsid w:val="00567893"/>
    <w:rsid w:val="00574F3C"/>
    <w:rsid w:val="005754A6"/>
    <w:rsid w:val="005803D2"/>
    <w:rsid w:val="00583914"/>
    <w:rsid w:val="00586653"/>
    <w:rsid w:val="005971C2"/>
    <w:rsid w:val="005A2ED7"/>
    <w:rsid w:val="005B06ED"/>
    <w:rsid w:val="005B6518"/>
    <w:rsid w:val="005C0BEB"/>
    <w:rsid w:val="005D0874"/>
    <w:rsid w:val="005D1138"/>
    <w:rsid w:val="005D1950"/>
    <w:rsid w:val="005D19F9"/>
    <w:rsid w:val="005D4B9D"/>
    <w:rsid w:val="005F04CD"/>
    <w:rsid w:val="005F1065"/>
    <w:rsid w:val="005F2F24"/>
    <w:rsid w:val="005F67CC"/>
    <w:rsid w:val="00604D36"/>
    <w:rsid w:val="006061CA"/>
    <w:rsid w:val="00613067"/>
    <w:rsid w:val="0062178C"/>
    <w:rsid w:val="0062202E"/>
    <w:rsid w:val="006431F3"/>
    <w:rsid w:val="00643A45"/>
    <w:rsid w:val="00645ED2"/>
    <w:rsid w:val="0065119A"/>
    <w:rsid w:val="0066032A"/>
    <w:rsid w:val="00663870"/>
    <w:rsid w:val="0067055C"/>
    <w:rsid w:val="00670EA6"/>
    <w:rsid w:val="0067641F"/>
    <w:rsid w:val="006766D4"/>
    <w:rsid w:val="00690CFD"/>
    <w:rsid w:val="0069440F"/>
    <w:rsid w:val="00694C6A"/>
    <w:rsid w:val="006A3795"/>
    <w:rsid w:val="006B5233"/>
    <w:rsid w:val="006B75F5"/>
    <w:rsid w:val="006C45CF"/>
    <w:rsid w:val="006D140A"/>
    <w:rsid w:val="006D3BD1"/>
    <w:rsid w:val="006E15CD"/>
    <w:rsid w:val="006E1E70"/>
    <w:rsid w:val="00710098"/>
    <w:rsid w:val="007108DA"/>
    <w:rsid w:val="0071753E"/>
    <w:rsid w:val="00730A9B"/>
    <w:rsid w:val="00733A4D"/>
    <w:rsid w:val="00774970"/>
    <w:rsid w:val="00775A26"/>
    <w:rsid w:val="00780398"/>
    <w:rsid w:val="00780CD6"/>
    <w:rsid w:val="00780EEF"/>
    <w:rsid w:val="00783823"/>
    <w:rsid w:val="00785DDA"/>
    <w:rsid w:val="00794286"/>
    <w:rsid w:val="007942BD"/>
    <w:rsid w:val="007968E5"/>
    <w:rsid w:val="00796E6D"/>
    <w:rsid w:val="007A30DE"/>
    <w:rsid w:val="007B1272"/>
    <w:rsid w:val="007B5E4F"/>
    <w:rsid w:val="007C5BBA"/>
    <w:rsid w:val="007D5BE6"/>
    <w:rsid w:val="007E56AA"/>
    <w:rsid w:val="007E5D0E"/>
    <w:rsid w:val="007F7CDD"/>
    <w:rsid w:val="0080031C"/>
    <w:rsid w:val="00802CBC"/>
    <w:rsid w:val="00802F5D"/>
    <w:rsid w:val="008070C9"/>
    <w:rsid w:val="00807464"/>
    <w:rsid w:val="008136F6"/>
    <w:rsid w:val="00814400"/>
    <w:rsid w:val="00824D5C"/>
    <w:rsid w:val="00827136"/>
    <w:rsid w:val="0083451C"/>
    <w:rsid w:val="00835274"/>
    <w:rsid w:val="0085079B"/>
    <w:rsid w:val="00855571"/>
    <w:rsid w:val="0086004A"/>
    <w:rsid w:val="0089249E"/>
    <w:rsid w:val="008A3A70"/>
    <w:rsid w:val="008A6A49"/>
    <w:rsid w:val="008B2A15"/>
    <w:rsid w:val="008C3332"/>
    <w:rsid w:val="008C409D"/>
    <w:rsid w:val="008C4C3C"/>
    <w:rsid w:val="008C7013"/>
    <w:rsid w:val="008D10FE"/>
    <w:rsid w:val="008D24A8"/>
    <w:rsid w:val="008D26FA"/>
    <w:rsid w:val="008E31FB"/>
    <w:rsid w:val="008E4A68"/>
    <w:rsid w:val="008E63E2"/>
    <w:rsid w:val="008E64D1"/>
    <w:rsid w:val="008F62AD"/>
    <w:rsid w:val="008F6D1E"/>
    <w:rsid w:val="00900F21"/>
    <w:rsid w:val="0090231C"/>
    <w:rsid w:val="009068CE"/>
    <w:rsid w:val="00913A91"/>
    <w:rsid w:val="00922368"/>
    <w:rsid w:val="0092392A"/>
    <w:rsid w:val="00923D45"/>
    <w:rsid w:val="009265D4"/>
    <w:rsid w:val="00926CD6"/>
    <w:rsid w:val="009300DE"/>
    <w:rsid w:val="00940BBB"/>
    <w:rsid w:val="00952BA8"/>
    <w:rsid w:val="009534A3"/>
    <w:rsid w:val="00954212"/>
    <w:rsid w:val="0095775E"/>
    <w:rsid w:val="00970404"/>
    <w:rsid w:val="00974AFC"/>
    <w:rsid w:val="00977461"/>
    <w:rsid w:val="00982520"/>
    <w:rsid w:val="009909EB"/>
    <w:rsid w:val="009914DD"/>
    <w:rsid w:val="00996256"/>
    <w:rsid w:val="009963D5"/>
    <w:rsid w:val="009B61D6"/>
    <w:rsid w:val="009B73CB"/>
    <w:rsid w:val="009C5896"/>
    <w:rsid w:val="009D4FBC"/>
    <w:rsid w:val="009E0813"/>
    <w:rsid w:val="009E298B"/>
    <w:rsid w:val="009F37DE"/>
    <w:rsid w:val="009F6868"/>
    <w:rsid w:val="00A01541"/>
    <w:rsid w:val="00A017DE"/>
    <w:rsid w:val="00A154B5"/>
    <w:rsid w:val="00A1692C"/>
    <w:rsid w:val="00A25B9C"/>
    <w:rsid w:val="00A2723D"/>
    <w:rsid w:val="00A37C6B"/>
    <w:rsid w:val="00A60B2F"/>
    <w:rsid w:val="00A6150A"/>
    <w:rsid w:val="00A80D17"/>
    <w:rsid w:val="00A85BFC"/>
    <w:rsid w:val="00A872EC"/>
    <w:rsid w:val="00A879EB"/>
    <w:rsid w:val="00A91EB9"/>
    <w:rsid w:val="00A925CB"/>
    <w:rsid w:val="00A964CA"/>
    <w:rsid w:val="00A974D6"/>
    <w:rsid w:val="00AB03B6"/>
    <w:rsid w:val="00AB1F43"/>
    <w:rsid w:val="00AB55FA"/>
    <w:rsid w:val="00AB77B3"/>
    <w:rsid w:val="00AC6954"/>
    <w:rsid w:val="00AD0AEC"/>
    <w:rsid w:val="00AD1826"/>
    <w:rsid w:val="00AD7187"/>
    <w:rsid w:val="00AE2A09"/>
    <w:rsid w:val="00AF0A5F"/>
    <w:rsid w:val="00AF6BA1"/>
    <w:rsid w:val="00B02292"/>
    <w:rsid w:val="00B04829"/>
    <w:rsid w:val="00B25038"/>
    <w:rsid w:val="00B26509"/>
    <w:rsid w:val="00B27607"/>
    <w:rsid w:val="00B362D1"/>
    <w:rsid w:val="00B41B36"/>
    <w:rsid w:val="00B441AD"/>
    <w:rsid w:val="00B5119C"/>
    <w:rsid w:val="00B5346D"/>
    <w:rsid w:val="00B551EB"/>
    <w:rsid w:val="00B57640"/>
    <w:rsid w:val="00B85EF9"/>
    <w:rsid w:val="00B90322"/>
    <w:rsid w:val="00B95DFA"/>
    <w:rsid w:val="00BA01E0"/>
    <w:rsid w:val="00BA7C57"/>
    <w:rsid w:val="00BB06D6"/>
    <w:rsid w:val="00BC2EBF"/>
    <w:rsid w:val="00BC4724"/>
    <w:rsid w:val="00BC6F91"/>
    <w:rsid w:val="00BD1CE8"/>
    <w:rsid w:val="00BD3152"/>
    <w:rsid w:val="00BD4575"/>
    <w:rsid w:val="00BD526E"/>
    <w:rsid w:val="00BE3DD5"/>
    <w:rsid w:val="00BF03B3"/>
    <w:rsid w:val="00BF1A09"/>
    <w:rsid w:val="00BF1B2C"/>
    <w:rsid w:val="00BF4316"/>
    <w:rsid w:val="00BF7CCF"/>
    <w:rsid w:val="00C0023F"/>
    <w:rsid w:val="00C00B52"/>
    <w:rsid w:val="00C04773"/>
    <w:rsid w:val="00C10141"/>
    <w:rsid w:val="00C11A0A"/>
    <w:rsid w:val="00C155B8"/>
    <w:rsid w:val="00C23FEA"/>
    <w:rsid w:val="00C3481C"/>
    <w:rsid w:val="00C34D05"/>
    <w:rsid w:val="00C35EC0"/>
    <w:rsid w:val="00C42B43"/>
    <w:rsid w:val="00C43849"/>
    <w:rsid w:val="00C479A3"/>
    <w:rsid w:val="00C51BEA"/>
    <w:rsid w:val="00C54E30"/>
    <w:rsid w:val="00C60219"/>
    <w:rsid w:val="00C614C4"/>
    <w:rsid w:val="00C8179F"/>
    <w:rsid w:val="00C8272A"/>
    <w:rsid w:val="00C832C4"/>
    <w:rsid w:val="00C967E5"/>
    <w:rsid w:val="00C97F66"/>
    <w:rsid w:val="00CA0A25"/>
    <w:rsid w:val="00CA697A"/>
    <w:rsid w:val="00CB11B1"/>
    <w:rsid w:val="00CB3DC2"/>
    <w:rsid w:val="00CB50DC"/>
    <w:rsid w:val="00CC3047"/>
    <w:rsid w:val="00CD65C9"/>
    <w:rsid w:val="00CE0364"/>
    <w:rsid w:val="00CE28FF"/>
    <w:rsid w:val="00CF11B3"/>
    <w:rsid w:val="00D04297"/>
    <w:rsid w:val="00D06D61"/>
    <w:rsid w:val="00D175F6"/>
    <w:rsid w:val="00D21EB0"/>
    <w:rsid w:val="00D316F3"/>
    <w:rsid w:val="00D3315B"/>
    <w:rsid w:val="00D3406C"/>
    <w:rsid w:val="00D3466C"/>
    <w:rsid w:val="00D37D23"/>
    <w:rsid w:val="00D405CB"/>
    <w:rsid w:val="00D41205"/>
    <w:rsid w:val="00D45710"/>
    <w:rsid w:val="00D5414E"/>
    <w:rsid w:val="00D5652B"/>
    <w:rsid w:val="00D6082F"/>
    <w:rsid w:val="00D709D9"/>
    <w:rsid w:val="00D76321"/>
    <w:rsid w:val="00D975E6"/>
    <w:rsid w:val="00DA7603"/>
    <w:rsid w:val="00DB0B84"/>
    <w:rsid w:val="00DB49A0"/>
    <w:rsid w:val="00DB584C"/>
    <w:rsid w:val="00DC1BC4"/>
    <w:rsid w:val="00DC3768"/>
    <w:rsid w:val="00DC5221"/>
    <w:rsid w:val="00DC5550"/>
    <w:rsid w:val="00DD333F"/>
    <w:rsid w:val="00DE55DE"/>
    <w:rsid w:val="00E01122"/>
    <w:rsid w:val="00E02BFB"/>
    <w:rsid w:val="00E11F41"/>
    <w:rsid w:val="00E31B2A"/>
    <w:rsid w:val="00E34E48"/>
    <w:rsid w:val="00E354CC"/>
    <w:rsid w:val="00E35776"/>
    <w:rsid w:val="00E42028"/>
    <w:rsid w:val="00E42E1A"/>
    <w:rsid w:val="00E46E45"/>
    <w:rsid w:val="00E50308"/>
    <w:rsid w:val="00E5356F"/>
    <w:rsid w:val="00E54E15"/>
    <w:rsid w:val="00E55539"/>
    <w:rsid w:val="00E55D7E"/>
    <w:rsid w:val="00E6093D"/>
    <w:rsid w:val="00E650CA"/>
    <w:rsid w:val="00E6677E"/>
    <w:rsid w:val="00E70CB1"/>
    <w:rsid w:val="00E751E5"/>
    <w:rsid w:val="00E75266"/>
    <w:rsid w:val="00E825C2"/>
    <w:rsid w:val="00E82B02"/>
    <w:rsid w:val="00E8523D"/>
    <w:rsid w:val="00E90194"/>
    <w:rsid w:val="00E97135"/>
    <w:rsid w:val="00E97750"/>
    <w:rsid w:val="00EA2262"/>
    <w:rsid w:val="00EA6416"/>
    <w:rsid w:val="00EA65DC"/>
    <w:rsid w:val="00EA7F72"/>
    <w:rsid w:val="00EB214D"/>
    <w:rsid w:val="00EB3434"/>
    <w:rsid w:val="00EB4002"/>
    <w:rsid w:val="00EC289F"/>
    <w:rsid w:val="00EC3F78"/>
    <w:rsid w:val="00EC6BD5"/>
    <w:rsid w:val="00ED410A"/>
    <w:rsid w:val="00EE09FF"/>
    <w:rsid w:val="00EE2BEE"/>
    <w:rsid w:val="00EE67EB"/>
    <w:rsid w:val="00EE68D3"/>
    <w:rsid w:val="00EE7DDA"/>
    <w:rsid w:val="00EF5A30"/>
    <w:rsid w:val="00F003CB"/>
    <w:rsid w:val="00F043F0"/>
    <w:rsid w:val="00F04ACF"/>
    <w:rsid w:val="00F10662"/>
    <w:rsid w:val="00F11412"/>
    <w:rsid w:val="00F1228E"/>
    <w:rsid w:val="00F12C66"/>
    <w:rsid w:val="00F135EA"/>
    <w:rsid w:val="00F1578F"/>
    <w:rsid w:val="00F23CBE"/>
    <w:rsid w:val="00F32A3A"/>
    <w:rsid w:val="00F36D6F"/>
    <w:rsid w:val="00F37FBC"/>
    <w:rsid w:val="00F5390D"/>
    <w:rsid w:val="00F55476"/>
    <w:rsid w:val="00F5571C"/>
    <w:rsid w:val="00F72E45"/>
    <w:rsid w:val="00F759AE"/>
    <w:rsid w:val="00F90759"/>
    <w:rsid w:val="00F91E5A"/>
    <w:rsid w:val="00F93065"/>
    <w:rsid w:val="00F94DB0"/>
    <w:rsid w:val="00F96553"/>
    <w:rsid w:val="00FA2FD3"/>
    <w:rsid w:val="00FB063A"/>
    <w:rsid w:val="00FB314C"/>
    <w:rsid w:val="00FB6F4F"/>
    <w:rsid w:val="00FC1C88"/>
    <w:rsid w:val="00FC7082"/>
    <w:rsid w:val="00FC7352"/>
    <w:rsid w:val="00FD0463"/>
    <w:rsid w:val="00FD1BBF"/>
    <w:rsid w:val="00FD3F2B"/>
    <w:rsid w:val="00FD6CBE"/>
    <w:rsid w:val="00FE0682"/>
    <w:rsid w:val="00FE39B3"/>
    <w:rsid w:val="00FE3F8F"/>
    <w:rsid w:val="00FF1724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25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3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jpeg"/><Relationship Id="rId26" Type="http://schemas.openxmlformats.org/officeDocument/2006/relationships/image" Target="media/image14.png"/><Relationship Id="rId39" Type="http://schemas.openxmlformats.org/officeDocument/2006/relationships/image" Target="media/image20.emf"/><Relationship Id="rId21" Type="http://schemas.openxmlformats.org/officeDocument/2006/relationships/image" Target="media/image10.png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2.bin"/><Relationship Id="rId47" Type="http://schemas.openxmlformats.org/officeDocument/2006/relationships/oleObject" Target="embeddings/oleObject14.bin"/><Relationship Id="rId50" Type="http://schemas.openxmlformats.org/officeDocument/2006/relationships/oleObject" Target="embeddings/oleObject16.bin"/><Relationship Id="rId55" Type="http://schemas.openxmlformats.org/officeDocument/2006/relationships/image" Target="media/image28.emf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3.bin"/><Relationship Id="rId29" Type="http://schemas.openxmlformats.org/officeDocument/2006/relationships/image" Target="media/image16.wmf"/><Relationship Id="rId41" Type="http://schemas.openxmlformats.org/officeDocument/2006/relationships/image" Target="media/image21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oleObject" Target="embeddings/oleObject10.bin"/><Relationship Id="rId40" Type="http://schemas.openxmlformats.org/officeDocument/2006/relationships/footer" Target="footer1.xml"/><Relationship Id="rId45" Type="http://schemas.openxmlformats.org/officeDocument/2006/relationships/image" Target="media/image23.png"/><Relationship Id="rId53" Type="http://schemas.openxmlformats.org/officeDocument/2006/relationships/image" Target="media/image27.wmf"/><Relationship Id="rId58" Type="http://schemas.openxmlformats.org/officeDocument/2006/relationships/oleObject" Target="embeddings/oleObject20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emf"/><Relationship Id="rId28" Type="http://schemas.openxmlformats.org/officeDocument/2006/relationships/oleObject" Target="embeddings/oleObject5.bin"/><Relationship Id="rId36" Type="http://schemas.openxmlformats.org/officeDocument/2006/relationships/image" Target="media/image19.png"/><Relationship Id="rId49" Type="http://schemas.openxmlformats.org/officeDocument/2006/relationships/oleObject" Target="embeddings/oleObject15.bin"/><Relationship Id="rId57" Type="http://schemas.openxmlformats.org/officeDocument/2006/relationships/image" Target="media/image29.wmf"/><Relationship Id="rId61" Type="http://schemas.openxmlformats.org/officeDocument/2006/relationships/image" Target="media/image31.emf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wmf"/><Relationship Id="rId30" Type="http://schemas.openxmlformats.org/officeDocument/2006/relationships/oleObject" Target="embeddings/oleObject6.bin"/><Relationship Id="rId35" Type="http://schemas.openxmlformats.org/officeDocument/2006/relationships/image" Target="media/image18.png"/><Relationship Id="rId43" Type="http://schemas.openxmlformats.org/officeDocument/2006/relationships/image" Target="media/image22.emf"/><Relationship Id="rId48" Type="http://schemas.openxmlformats.org/officeDocument/2006/relationships/image" Target="media/image25.wmf"/><Relationship Id="rId56" Type="http://schemas.openxmlformats.org/officeDocument/2006/relationships/oleObject" Target="embeddings/oleObject19.bin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6.w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17.emf"/><Relationship Id="rId38" Type="http://schemas.openxmlformats.org/officeDocument/2006/relationships/oleObject" Target="embeddings/oleObject11.bin"/><Relationship Id="rId46" Type="http://schemas.openxmlformats.org/officeDocument/2006/relationships/image" Target="media/image24.wmf"/><Relationship Id="rId59" Type="http://schemas.openxmlformats.org/officeDocument/2006/relationships/image" Target="media/image3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545626-3611-4A4E-B627-21A30D06B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4</TotalTime>
  <Pages>15</Pages>
  <Words>1088</Words>
  <Characters>6202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7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ightmares Seller</cp:lastModifiedBy>
  <cp:revision>221</cp:revision>
  <cp:lastPrinted>2011-05-29T17:45:00Z</cp:lastPrinted>
  <dcterms:created xsi:type="dcterms:W3CDTF">2012-05-01T14:11:00Z</dcterms:created>
  <dcterms:modified xsi:type="dcterms:W3CDTF">2012-05-13T13:16:00Z</dcterms:modified>
</cp:coreProperties>
</file>